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3CEF56EF" w:rsidR="00803FB2" w:rsidRPr="00803FB2" w:rsidRDefault="00803FB2" w:rsidP="00803FB2">
      <w:pPr>
        <w:tabs>
          <w:tab w:val="right" w:pos="9639"/>
        </w:tabs>
        <w:overflowPunct/>
        <w:autoSpaceDE/>
        <w:autoSpaceDN/>
        <w:adjustRightInd/>
        <w:spacing w:after="0"/>
        <w:textAlignment w:val="auto"/>
        <w:rPr>
          <w:rFonts w:ascii="Arial" w:hAnsi="Arial"/>
          <w:b/>
          <w:i/>
          <w:noProof/>
          <w:sz w:val="28"/>
          <w:lang w:eastAsia="en-US"/>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rFonts w:ascii="Arial" w:hAnsi="Arial"/>
          <w:b/>
          <w:noProof/>
          <w:sz w:val="24"/>
          <w:lang w:eastAsia="en-US"/>
        </w:rPr>
        <w:t>3GPP TSG-</w:t>
      </w:r>
      <w:r w:rsidRPr="00803FB2">
        <w:rPr>
          <w:rFonts w:ascii="Arial" w:hAnsi="Arial"/>
          <w:lang w:eastAsia="en-US"/>
        </w:rPr>
        <w:fldChar w:fldCharType="begin"/>
      </w:r>
      <w:r w:rsidRPr="00803FB2">
        <w:rPr>
          <w:rFonts w:ascii="Arial" w:hAnsi="Arial"/>
          <w:lang w:eastAsia="en-US"/>
        </w:rPr>
        <w:instrText>DOCPROPERTY  TSG/WGRef  \* MERGEFORMAT</w:instrText>
      </w:r>
      <w:r w:rsidRPr="00803FB2">
        <w:rPr>
          <w:rFonts w:ascii="Arial" w:hAnsi="Arial"/>
          <w:lang w:eastAsia="en-US"/>
        </w:rPr>
        <w:fldChar w:fldCharType="separate"/>
      </w:r>
      <w:r w:rsidRPr="00803FB2">
        <w:rPr>
          <w:rFonts w:ascii="Arial" w:hAnsi="Arial"/>
          <w:b/>
          <w:noProof/>
          <w:sz w:val="24"/>
          <w:lang w:eastAsia="en-US"/>
        </w:rPr>
        <w:t>RAN2</w:t>
      </w:r>
      <w:r w:rsidRPr="00803FB2">
        <w:rPr>
          <w:rFonts w:ascii="Arial" w:hAnsi="Arial"/>
          <w:b/>
          <w:noProof/>
          <w:sz w:val="24"/>
          <w:lang w:eastAsia="en-US"/>
        </w:rPr>
        <w:fldChar w:fldCharType="end"/>
      </w:r>
      <w:r w:rsidRPr="00803FB2">
        <w:rPr>
          <w:rFonts w:ascii="Arial" w:hAnsi="Arial"/>
          <w:b/>
          <w:noProof/>
          <w:sz w:val="24"/>
          <w:lang w:eastAsia="en-US"/>
        </w:rPr>
        <w:t xml:space="preserve"> Meeting #</w:t>
      </w:r>
      <w:r w:rsidRPr="00803FB2">
        <w:rPr>
          <w:rFonts w:ascii="Arial" w:hAnsi="Arial"/>
          <w:lang w:eastAsia="en-US"/>
        </w:rPr>
        <w:fldChar w:fldCharType="begin"/>
      </w:r>
      <w:r w:rsidRPr="00803FB2">
        <w:rPr>
          <w:rFonts w:ascii="Arial" w:hAnsi="Arial"/>
          <w:lang w:eastAsia="en-US"/>
        </w:rPr>
        <w:instrText>DOCPROPERTY  MtgSeq  \* MERGEFORMAT</w:instrText>
      </w:r>
      <w:r w:rsidRPr="00803FB2">
        <w:rPr>
          <w:rFonts w:ascii="Arial" w:hAnsi="Arial"/>
          <w:lang w:eastAsia="en-US"/>
        </w:rPr>
        <w:fldChar w:fldCharType="separate"/>
      </w:r>
      <w:r w:rsidRPr="00803FB2">
        <w:rPr>
          <w:rFonts w:ascii="Arial" w:hAnsi="Arial"/>
          <w:b/>
          <w:noProof/>
          <w:sz w:val="24"/>
          <w:lang w:eastAsia="en-US"/>
        </w:rPr>
        <w:t>125</w:t>
      </w:r>
      <w:r w:rsidRPr="00803FB2">
        <w:rPr>
          <w:rFonts w:ascii="Arial" w:hAnsi="Arial"/>
          <w:b/>
          <w:noProof/>
          <w:sz w:val="24"/>
          <w:lang w:eastAsia="en-US"/>
        </w:rPr>
        <w:fldChar w:fldCharType="end"/>
      </w:r>
      <w:r w:rsidRPr="00803FB2">
        <w:rPr>
          <w:rFonts w:ascii="Arial" w:hAnsi="Arial"/>
          <w:b/>
          <w:noProof/>
          <w:sz w:val="24"/>
          <w:lang w:eastAsia="en-US"/>
        </w:rPr>
        <w:t>bis</w:t>
      </w:r>
      <w:r w:rsidRPr="00803FB2">
        <w:rPr>
          <w:rFonts w:ascii="Arial" w:hAnsi="Arial"/>
          <w:lang w:eastAsia="en-US"/>
        </w:rPr>
        <w:fldChar w:fldCharType="begin"/>
      </w:r>
      <w:r w:rsidRPr="00803FB2">
        <w:rPr>
          <w:rFonts w:ascii="Arial" w:hAnsi="Arial"/>
          <w:lang w:eastAsia="en-US"/>
        </w:rPr>
        <w:instrText>DOCPROPERTY  MtgTitle  \* MERGEFORMAT</w:instrText>
      </w:r>
      <w:r w:rsidR="000A60FB">
        <w:rPr>
          <w:rFonts w:ascii="Arial" w:hAnsi="Arial"/>
          <w:lang w:eastAsia="en-US"/>
        </w:rPr>
        <w:fldChar w:fldCharType="separate"/>
      </w:r>
      <w:r w:rsidRPr="00803FB2">
        <w:rPr>
          <w:rFonts w:ascii="Arial" w:hAnsi="Arial"/>
          <w:lang w:eastAsia="en-US"/>
        </w:rPr>
        <w:fldChar w:fldCharType="end"/>
      </w:r>
      <w:r w:rsidRPr="00803FB2">
        <w:rPr>
          <w:rFonts w:ascii="Arial" w:hAnsi="Arial"/>
          <w:b/>
          <w:i/>
          <w:noProof/>
          <w:sz w:val="28"/>
          <w:lang w:eastAsia="en-US"/>
        </w:rPr>
        <w:tab/>
      </w:r>
      <w:ins w:id="14" w:author="QC (Umesh) Post125bis" w:date="2024-04-18T17:26:00Z">
        <w:r w:rsidR="0073707D">
          <w:rPr>
            <w:rFonts w:ascii="Arial" w:hAnsi="Arial"/>
            <w:b/>
            <w:i/>
            <w:noProof/>
            <w:sz w:val="28"/>
            <w:lang w:eastAsia="en-US"/>
          </w:rPr>
          <w:t xml:space="preserve">draft </w:t>
        </w:r>
      </w:ins>
      <w:r w:rsidRPr="00803FB2">
        <w:rPr>
          <w:rFonts w:ascii="Arial" w:hAnsi="Arial"/>
          <w:lang w:eastAsia="en-US"/>
        </w:rPr>
        <w:fldChar w:fldCharType="begin"/>
      </w:r>
      <w:r w:rsidRPr="00803FB2">
        <w:rPr>
          <w:rFonts w:ascii="Arial" w:hAnsi="Arial"/>
          <w:lang w:eastAsia="en-US"/>
        </w:rPr>
        <w:instrText>DOCPROPERTY  Tdoc#  \* MERGEFORMAT</w:instrText>
      </w:r>
      <w:r w:rsidRPr="00803FB2">
        <w:rPr>
          <w:rFonts w:ascii="Arial" w:hAnsi="Arial"/>
          <w:lang w:eastAsia="en-US"/>
        </w:rPr>
        <w:fldChar w:fldCharType="separate"/>
      </w:r>
      <w:r w:rsidRPr="00803FB2">
        <w:rPr>
          <w:rFonts w:ascii="Arial" w:hAnsi="Arial"/>
          <w:b/>
          <w:i/>
          <w:noProof/>
          <w:sz w:val="28"/>
          <w:lang w:eastAsia="en-US"/>
        </w:rPr>
        <w:t>R2-240</w:t>
      </w:r>
      <w:r w:rsidR="0073707D">
        <w:rPr>
          <w:rFonts w:ascii="Arial" w:hAnsi="Arial"/>
          <w:b/>
          <w:i/>
          <w:noProof/>
          <w:sz w:val="28"/>
          <w:lang w:eastAsia="en-US"/>
        </w:rPr>
        <w:t>3956</w:t>
      </w:r>
      <w:r w:rsidRPr="00803FB2">
        <w:rPr>
          <w:rFonts w:ascii="Arial" w:hAnsi="Arial"/>
          <w:b/>
          <w:i/>
          <w:noProof/>
          <w:sz w:val="28"/>
          <w:lang w:eastAsia="en-US"/>
        </w:rPr>
        <w:fldChar w:fldCharType="end"/>
      </w:r>
    </w:p>
    <w:p w14:paraId="40B6E45F" w14:textId="77777777" w:rsidR="00803FB2" w:rsidRPr="00803FB2" w:rsidRDefault="00803FB2" w:rsidP="00803FB2">
      <w:pPr>
        <w:overflowPunct/>
        <w:autoSpaceDE/>
        <w:autoSpaceDN/>
        <w:adjustRightInd/>
        <w:spacing w:after="120"/>
        <w:textAlignment w:val="auto"/>
        <w:outlineLvl w:val="0"/>
        <w:rPr>
          <w:rFonts w:ascii="Arial" w:hAnsi="Arial"/>
          <w:b/>
          <w:noProof/>
          <w:sz w:val="24"/>
          <w:lang w:eastAsia="en-US"/>
        </w:rPr>
      </w:pPr>
      <w:r w:rsidRPr="00803FB2">
        <w:rPr>
          <w:rFonts w:ascii="Arial" w:hAnsi="Arial"/>
          <w:b/>
          <w:bCs/>
          <w:noProof/>
          <w:sz w:val="24"/>
          <w:szCs w:val="24"/>
          <w:lang w:eastAsia="en-US"/>
        </w:rPr>
        <w:t>Changsha, China, April 15-19,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77777777"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2</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24AE369F"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w:t>
            </w:r>
            <w:r w:rsidR="00D41DBC">
              <w:rPr>
                <w:rFonts w:ascii="Arial" w:hAnsi="Arial"/>
                <w:b/>
                <w:noProof/>
                <w:sz w:val="28"/>
                <w:lang w:eastAsia="en-US"/>
              </w:rPr>
              <w:t>693</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167AE41B" w:rsidR="00803FB2" w:rsidRPr="00803FB2" w:rsidRDefault="00D41DBC" w:rsidP="00803FB2">
            <w:pPr>
              <w:overflowPunct/>
              <w:autoSpaceDE/>
              <w:autoSpaceDN/>
              <w:adjustRightInd/>
              <w:spacing w:after="0"/>
              <w:jc w:val="center"/>
              <w:textAlignment w:val="auto"/>
              <w:rPr>
                <w:rFonts w:ascii="Arial" w:hAnsi="Arial"/>
                <w:b/>
                <w:noProof/>
                <w:lang w:eastAsia="en-US"/>
              </w:rPr>
            </w:pPr>
            <w:del w:id="15" w:author="QC (Umesh) Post125bis" w:date="2024-04-18T17:26:00Z">
              <w:r w:rsidDel="0073707D">
                <w:rPr>
                  <w:rFonts w:ascii="Arial" w:hAnsi="Arial"/>
                  <w:b/>
                  <w:noProof/>
                  <w:sz w:val="28"/>
                  <w:lang w:eastAsia="en-US"/>
                </w:rPr>
                <w:delText>-</w:delText>
              </w:r>
            </w:del>
            <w:ins w:id="16" w:author="QC (Umesh) Post125bis" w:date="2024-04-18T17:26:00Z">
              <w:r w:rsidR="0073707D">
                <w:rPr>
                  <w:rFonts w:ascii="Arial" w:hAnsi="Arial"/>
                  <w:b/>
                  <w:noProof/>
                  <w:sz w:val="28"/>
                  <w:lang w:eastAsia="en-US"/>
                </w:rPr>
                <w:t>1</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7" w:name="_Hlt497126619"/>
              <w:r w:rsidRPr="00803FB2">
                <w:rPr>
                  <w:rFonts w:ascii="Arial" w:hAnsi="Arial" w:cs="Arial"/>
                  <w:b/>
                  <w:i/>
                  <w:noProof/>
                  <w:color w:val="FF0000"/>
                  <w:u w:val="single"/>
                  <w:lang w:eastAsia="en-US"/>
                </w:rPr>
                <w:t>L</w:t>
              </w:r>
              <w:bookmarkEnd w:id="17"/>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D41DBC" w:rsidRPr="00803FB2" w14:paraId="09283AEC" w14:textId="77777777" w:rsidTr="00013E72">
        <w:tc>
          <w:tcPr>
            <w:tcW w:w="1843" w:type="dxa"/>
            <w:tcBorders>
              <w:top w:val="single" w:sz="4" w:space="0" w:color="auto"/>
              <w:left w:val="single" w:sz="4" w:space="0" w:color="auto"/>
            </w:tcBorders>
          </w:tcPr>
          <w:p w14:paraId="1D3905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236217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D41DBC" w:rsidRPr="00803FB2" w14:paraId="757EF0D2" w14:textId="77777777" w:rsidTr="00013E72">
        <w:tc>
          <w:tcPr>
            <w:tcW w:w="1843" w:type="dxa"/>
            <w:tcBorders>
              <w:left w:val="single" w:sz="4" w:space="0" w:color="auto"/>
            </w:tcBorders>
          </w:tcPr>
          <w:p w14:paraId="67692C6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D663B5C" w14:textId="77777777" w:rsidTr="00013E72">
        <w:tc>
          <w:tcPr>
            <w:tcW w:w="1843" w:type="dxa"/>
            <w:tcBorders>
              <w:left w:val="single" w:sz="4" w:space="0" w:color="auto"/>
            </w:tcBorders>
          </w:tcPr>
          <w:p w14:paraId="21E9A4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D41DBC" w:rsidRPr="00803FB2" w14:paraId="2FE8B9E3" w14:textId="77777777" w:rsidTr="00013E72">
        <w:tc>
          <w:tcPr>
            <w:tcW w:w="1843" w:type="dxa"/>
            <w:tcBorders>
              <w:left w:val="single" w:sz="4" w:space="0" w:color="auto"/>
            </w:tcBorders>
          </w:tcPr>
          <w:p w14:paraId="1600156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0A60FB">
              <w:rPr>
                <w:rFonts w:ascii="Arial" w:hAnsi="Arial"/>
                <w:lang w:eastAsia="en-US"/>
              </w:rPr>
              <w:fldChar w:fldCharType="separate"/>
            </w:r>
            <w:r w:rsidRPr="00803FB2">
              <w:rPr>
                <w:rFonts w:ascii="Arial" w:hAnsi="Arial"/>
                <w:lang w:eastAsia="en-US"/>
              </w:rPr>
              <w:fldChar w:fldCharType="end"/>
            </w:r>
          </w:p>
        </w:tc>
      </w:tr>
      <w:tr w:rsidR="00D41DBC" w:rsidRPr="00803FB2" w14:paraId="16270B1B" w14:textId="77777777" w:rsidTr="00013E72">
        <w:tc>
          <w:tcPr>
            <w:tcW w:w="1843" w:type="dxa"/>
            <w:tcBorders>
              <w:left w:val="single" w:sz="4" w:space="0" w:color="auto"/>
            </w:tcBorders>
          </w:tcPr>
          <w:p w14:paraId="0E30176E"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53CB7C4" w14:textId="77777777" w:rsidTr="00013E72">
        <w:tc>
          <w:tcPr>
            <w:tcW w:w="1843" w:type="dxa"/>
            <w:tcBorders>
              <w:left w:val="single" w:sz="4" w:space="0" w:color="auto"/>
            </w:tcBorders>
          </w:tcPr>
          <w:p w14:paraId="72E1C746"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2E68F99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r w:rsidRPr="00803FB2">
              <w:rPr>
                <w:rFonts w:ascii="Arial" w:hAnsi="Arial"/>
                <w:noProof/>
                <w:lang w:eastAsia="en-US"/>
              </w:rPr>
              <w:t xml:space="preserve"> </w:t>
            </w:r>
          </w:p>
        </w:tc>
        <w:tc>
          <w:tcPr>
            <w:tcW w:w="567" w:type="dxa"/>
            <w:tcBorders>
              <w:left w:val="nil"/>
            </w:tcBorders>
          </w:tcPr>
          <w:p w14:paraId="49077C38" w14:textId="77777777" w:rsidR="00D41DBC" w:rsidRPr="00803FB2" w:rsidRDefault="00D41DBC" w:rsidP="00D41D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D41DBC" w:rsidRPr="00803FB2" w:rsidRDefault="00D41DBC" w:rsidP="00D41DBC">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0197446F"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sDate  \* MERGEFORMAT</w:instrText>
            </w:r>
            <w:r w:rsidRPr="00803FB2">
              <w:rPr>
                <w:rFonts w:ascii="Arial" w:hAnsi="Arial"/>
                <w:lang w:eastAsia="en-US"/>
              </w:rPr>
              <w:fldChar w:fldCharType="separate"/>
            </w:r>
            <w:r w:rsidRPr="00803FB2">
              <w:rPr>
                <w:rFonts w:ascii="Arial" w:hAnsi="Arial"/>
                <w:noProof/>
                <w:lang w:eastAsia="en-US"/>
              </w:rPr>
              <w:t>2024-04-</w:t>
            </w:r>
            <w:ins w:id="18" w:author="QC (Umesh) Post125bis" w:date="2024-04-18T17:26:00Z">
              <w:r w:rsidR="0073707D">
                <w:rPr>
                  <w:rFonts w:ascii="Arial" w:hAnsi="Arial"/>
                  <w:noProof/>
                  <w:lang w:eastAsia="en-US"/>
                </w:rPr>
                <w:t>25</w:t>
              </w:r>
            </w:ins>
            <w:del w:id="19" w:author="QC (Umesh) Post125bis" w:date="2024-04-18T17:26:00Z">
              <w:r w:rsidRPr="00803FB2" w:rsidDel="0073707D">
                <w:rPr>
                  <w:rFonts w:ascii="Arial" w:hAnsi="Arial"/>
                  <w:noProof/>
                  <w:lang w:eastAsia="en-US"/>
                </w:rPr>
                <w:delText>04</w:delText>
              </w:r>
            </w:del>
            <w:r w:rsidRPr="00803FB2">
              <w:rPr>
                <w:rFonts w:ascii="Arial" w:hAnsi="Arial"/>
                <w:noProof/>
                <w:lang w:eastAsia="en-US"/>
              </w:rPr>
              <w:fldChar w:fldCharType="end"/>
            </w:r>
          </w:p>
        </w:tc>
      </w:tr>
      <w:tr w:rsidR="00D41DBC" w:rsidRPr="00803FB2" w14:paraId="73ABE5EC" w14:textId="77777777" w:rsidTr="00013E72">
        <w:tc>
          <w:tcPr>
            <w:tcW w:w="1843" w:type="dxa"/>
            <w:tcBorders>
              <w:left w:val="single" w:sz="4" w:space="0" w:color="auto"/>
            </w:tcBorders>
          </w:tcPr>
          <w:p w14:paraId="1562AEA6"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99D7847" w14:textId="77777777" w:rsidTr="00013E72">
        <w:trPr>
          <w:cantSplit/>
        </w:trPr>
        <w:tc>
          <w:tcPr>
            <w:tcW w:w="1843" w:type="dxa"/>
            <w:tcBorders>
              <w:left w:val="single" w:sz="4" w:space="0" w:color="auto"/>
            </w:tcBorders>
          </w:tcPr>
          <w:p w14:paraId="24A0825A"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5B83F794" w:rsidR="00D41DBC" w:rsidRPr="00803FB2" w:rsidRDefault="00D41DBC" w:rsidP="00D41D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49598E" w14:textId="77777777" w:rsidR="00D41DBC" w:rsidRPr="00803FB2" w:rsidRDefault="00D41DBC" w:rsidP="00D41D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D41DBC" w:rsidRPr="00803FB2" w:rsidRDefault="00D41DBC" w:rsidP="00D41DBC">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41DBC" w:rsidRPr="00803FB2" w14:paraId="22D51ECB" w14:textId="77777777" w:rsidTr="00013E72">
        <w:tc>
          <w:tcPr>
            <w:tcW w:w="1843" w:type="dxa"/>
            <w:tcBorders>
              <w:left w:val="single" w:sz="4" w:space="0" w:color="auto"/>
              <w:bottom w:val="single" w:sz="4" w:space="0" w:color="auto"/>
            </w:tcBorders>
          </w:tcPr>
          <w:p w14:paraId="391C26A4"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8033C2C" w14:textId="77777777" w:rsidR="00D41DBC" w:rsidRPr="00803FB2" w:rsidRDefault="00D41DBC" w:rsidP="00D41DBC">
            <w:pPr>
              <w:overflowPunct/>
              <w:autoSpaceDE/>
              <w:autoSpaceDN/>
              <w:adjustRightInd/>
              <w:spacing w:after="0"/>
              <w:ind w:left="383" w:hanging="383"/>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categories:</w:t>
            </w:r>
            <w:r w:rsidRPr="00803FB2">
              <w:rPr>
                <w:rFonts w:ascii="Arial" w:hAnsi="Arial"/>
                <w:b/>
                <w:i/>
                <w:noProof/>
                <w:sz w:val="18"/>
                <w:lang w:eastAsia="en-US"/>
              </w:rPr>
              <w:br/>
              <w:t>F</w:t>
            </w:r>
            <w:r w:rsidRPr="00803FB2">
              <w:rPr>
                <w:rFonts w:ascii="Arial" w:hAnsi="Arial"/>
                <w:i/>
                <w:noProof/>
                <w:sz w:val="18"/>
                <w:lang w:eastAsia="en-US"/>
              </w:rPr>
              <w:t xml:space="preserve">  (correction)</w:t>
            </w:r>
            <w:r w:rsidRPr="00803FB2">
              <w:rPr>
                <w:rFonts w:ascii="Arial" w:hAnsi="Arial"/>
                <w:i/>
                <w:noProof/>
                <w:sz w:val="18"/>
                <w:lang w:eastAsia="en-US"/>
              </w:rPr>
              <w:br/>
            </w:r>
            <w:r w:rsidRPr="00803FB2">
              <w:rPr>
                <w:rFonts w:ascii="Arial" w:hAnsi="Arial"/>
                <w:b/>
                <w:i/>
                <w:noProof/>
                <w:sz w:val="18"/>
                <w:lang w:eastAsia="en-US"/>
              </w:rPr>
              <w:t>A</w:t>
            </w:r>
            <w:r w:rsidRPr="00803FB2">
              <w:rPr>
                <w:rFonts w:ascii="Arial" w:hAnsi="Arial"/>
                <w:i/>
                <w:noProof/>
                <w:sz w:val="18"/>
                <w:lang w:eastAsia="en-US"/>
              </w:rPr>
              <w:t xml:space="preserve">  (mirror corresponding to a change in an earlier </w:t>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t>release)</w:t>
            </w:r>
            <w:r w:rsidRPr="00803FB2">
              <w:rPr>
                <w:rFonts w:ascii="Arial" w:hAnsi="Arial"/>
                <w:i/>
                <w:noProof/>
                <w:sz w:val="18"/>
                <w:lang w:eastAsia="en-US"/>
              </w:rPr>
              <w:br/>
            </w:r>
            <w:r w:rsidRPr="00803FB2">
              <w:rPr>
                <w:rFonts w:ascii="Arial" w:hAnsi="Arial"/>
                <w:b/>
                <w:i/>
                <w:noProof/>
                <w:sz w:val="18"/>
                <w:lang w:eastAsia="en-US"/>
              </w:rPr>
              <w:t>B</w:t>
            </w:r>
            <w:r w:rsidRPr="00803FB2">
              <w:rPr>
                <w:rFonts w:ascii="Arial" w:hAnsi="Arial"/>
                <w:i/>
                <w:noProof/>
                <w:sz w:val="18"/>
                <w:lang w:eastAsia="en-US"/>
              </w:rPr>
              <w:t xml:space="preserve">  (addition of feature), </w:t>
            </w:r>
            <w:r w:rsidRPr="00803FB2">
              <w:rPr>
                <w:rFonts w:ascii="Arial" w:hAnsi="Arial"/>
                <w:i/>
                <w:noProof/>
                <w:sz w:val="18"/>
                <w:lang w:eastAsia="en-US"/>
              </w:rPr>
              <w:br/>
            </w:r>
            <w:r w:rsidRPr="00803FB2">
              <w:rPr>
                <w:rFonts w:ascii="Arial" w:hAnsi="Arial"/>
                <w:b/>
                <w:i/>
                <w:noProof/>
                <w:sz w:val="18"/>
                <w:lang w:eastAsia="en-US"/>
              </w:rPr>
              <w:t>C</w:t>
            </w:r>
            <w:r w:rsidRPr="00803FB2">
              <w:rPr>
                <w:rFonts w:ascii="Arial" w:hAnsi="Arial"/>
                <w:i/>
                <w:noProof/>
                <w:sz w:val="18"/>
                <w:lang w:eastAsia="en-US"/>
              </w:rPr>
              <w:t xml:space="preserve">  (functional modification of feature)</w:t>
            </w:r>
            <w:r w:rsidRPr="00803FB2">
              <w:rPr>
                <w:rFonts w:ascii="Arial" w:hAnsi="Arial"/>
                <w:i/>
                <w:noProof/>
                <w:sz w:val="18"/>
                <w:lang w:eastAsia="en-US"/>
              </w:rPr>
              <w:br/>
            </w:r>
            <w:r w:rsidRPr="00803FB2">
              <w:rPr>
                <w:rFonts w:ascii="Arial" w:hAnsi="Arial"/>
                <w:b/>
                <w:i/>
                <w:noProof/>
                <w:sz w:val="18"/>
                <w:lang w:eastAsia="en-US"/>
              </w:rPr>
              <w:t>D</w:t>
            </w:r>
            <w:r w:rsidRPr="00803FB2">
              <w:rPr>
                <w:rFonts w:ascii="Arial" w:hAnsi="Arial"/>
                <w:i/>
                <w:noProof/>
                <w:sz w:val="18"/>
                <w:lang w:eastAsia="en-US"/>
              </w:rPr>
              <w:t xml:space="preserve">  (editorial modification)</w:t>
            </w:r>
          </w:p>
          <w:p w14:paraId="7F28083F" w14:textId="77777777" w:rsidR="00D41DBC" w:rsidRPr="00803FB2" w:rsidRDefault="00D41DBC" w:rsidP="00D41DBC">
            <w:pPr>
              <w:overflowPunct/>
              <w:autoSpaceDE/>
              <w:autoSpaceDN/>
              <w:adjustRightInd/>
              <w:spacing w:after="120"/>
              <w:textAlignment w:val="auto"/>
              <w:rPr>
                <w:rFonts w:ascii="Arial" w:hAnsi="Arial"/>
                <w:noProof/>
                <w:lang w:eastAsia="en-US"/>
              </w:rPr>
            </w:pPr>
            <w:r w:rsidRPr="00803FB2">
              <w:rPr>
                <w:rFonts w:ascii="Arial" w:hAnsi="Arial"/>
                <w:noProof/>
                <w:sz w:val="18"/>
                <w:lang w:eastAsia="en-US"/>
              </w:rPr>
              <w:t>Detailed explanations of the above categories can</w:t>
            </w:r>
            <w:r w:rsidRPr="00803FB2">
              <w:rPr>
                <w:rFonts w:ascii="Arial" w:hAnsi="Arial"/>
                <w:noProof/>
                <w:sz w:val="18"/>
                <w:lang w:eastAsia="en-US"/>
              </w:rPr>
              <w:br/>
              <w:t xml:space="preserve">be found in 3GPP </w:t>
            </w:r>
            <w:hyperlink r:id="rId13" w:history="1">
              <w:r w:rsidRPr="00803FB2">
                <w:rPr>
                  <w:rFonts w:ascii="Arial" w:hAnsi="Arial"/>
                  <w:noProof/>
                  <w:color w:val="0000FF"/>
                  <w:sz w:val="18"/>
                  <w:u w:val="single"/>
                  <w:lang w:eastAsia="en-US"/>
                </w:rPr>
                <w:t>TR 21.900</w:t>
              </w:r>
            </w:hyperlink>
            <w:r w:rsidRPr="00803FB2">
              <w:rPr>
                <w:rFonts w:ascii="Arial" w:hAnsi="Arial"/>
                <w:noProof/>
                <w:sz w:val="18"/>
                <w:lang w:eastAsia="en-US"/>
              </w:rPr>
              <w:t>.</w:t>
            </w:r>
          </w:p>
        </w:tc>
        <w:tc>
          <w:tcPr>
            <w:tcW w:w="3120" w:type="dxa"/>
            <w:gridSpan w:val="2"/>
            <w:tcBorders>
              <w:bottom w:val="single" w:sz="4" w:space="0" w:color="auto"/>
              <w:right w:val="single" w:sz="4" w:space="0" w:color="auto"/>
            </w:tcBorders>
          </w:tcPr>
          <w:p w14:paraId="3DD155CB" w14:textId="77777777" w:rsidR="00D41DBC" w:rsidRPr="00803FB2" w:rsidRDefault="00D41DBC" w:rsidP="00D41DBC">
            <w:pPr>
              <w:tabs>
                <w:tab w:val="left" w:pos="950"/>
              </w:tabs>
              <w:overflowPunct/>
              <w:autoSpaceDE/>
              <w:autoSpaceDN/>
              <w:adjustRightInd/>
              <w:spacing w:after="0"/>
              <w:ind w:left="241" w:hanging="241"/>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releases:</w:t>
            </w:r>
            <w:r w:rsidRPr="00803FB2">
              <w:rPr>
                <w:rFonts w:ascii="Arial" w:hAnsi="Arial"/>
                <w:i/>
                <w:noProof/>
                <w:sz w:val="18"/>
                <w:lang w:eastAsia="en-US"/>
              </w:rPr>
              <w:br/>
              <w:t>Rel-8</w:t>
            </w:r>
            <w:r w:rsidRPr="00803FB2">
              <w:rPr>
                <w:rFonts w:ascii="Arial" w:hAnsi="Arial"/>
                <w:i/>
                <w:noProof/>
                <w:sz w:val="18"/>
                <w:lang w:eastAsia="en-US"/>
              </w:rPr>
              <w:tab/>
              <w:t>(Release 8)</w:t>
            </w:r>
            <w:r w:rsidRPr="00803FB2">
              <w:rPr>
                <w:rFonts w:ascii="Arial" w:hAnsi="Arial"/>
                <w:i/>
                <w:noProof/>
                <w:sz w:val="18"/>
                <w:lang w:eastAsia="en-US"/>
              </w:rPr>
              <w:br/>
              <w:t>Rel-9</w:t>
            </w:r>
            <w:r w:rsidRPr="00803FB2">
              <w:rPr>
                <w:rFonts w:ascii="Arial" w:hAnsi="Arial"/>
                <w:i/>
                <w:noProof/>
                <w:sz w:val="18"/>
                <w:lang w:eastAsia="en-US"/>
              </w:rPr>
              <w:tab/>
              <w:t>(Release 9)</w:t>
            </w:r>
            <w:r w:rsidRPr="00803FB2">
              <w:rPr>
                <w:rFonts w:ascii="Arial" w:hAnsi="Arial"/>
                <w:i/>
                <w:noProof/>
                <w:sz w:val="18"/>
                <w:lang w:eastAsia="en-US"/>
              </w:rPr>
              <w:br/>
              <w:t>Rel-10</w:t>
            </w:r>
            <w:r w:rsidRPr="00803FB2">
              <w:rPr>
                <w:rFonts w:ascii="Arial" w:hAnsi="Arial"/>
                <w:i/>
                <w:noProof/>
                <w:sz w:val="18"/>
                <w:lang w:eastAsia="en-US"/>
              </w:rPr>
              <w:tab/>
              <w:t>(Release 10)</w:t>
            </w:r>
            <w:r w:rsidRPr="00803FB2">
              <w:rPr>
                <w:rFonts w:ascii="Arial" w:hAnsi="Arial"/>
                <w:i/>
                <w:noProof/>
                <w:sz w:val="18"/>
                <w:lang w:eastAsia="en-US"/>
              </w:rPr>
              <w:br/>
              <w:t>Rel-11</w:t>
            </w:r>
            <w:r w:rsidRPr="00803FB2">
              <w:rPr>
                <w:rFonts w:ascii="Arial" w:hAnsi="Arial"/>
                <w:i/>
                <w:noProof/>
                <w:sz w:val="18"/>
                <w:lang w:eastAsia="en-US"/>
              </w:rPr>
              <w:tab/>
              <w:t>(Release 11)</w:t>
            </w:r>
            <w:r w:rsidRPr="00803FB2">
              <w:rPr>
                <w:rFonts w:ascii="Arial" w:hAnsi="Arial"/>
                <w:i/>
                <w:noProof/>
                <w:sz w:val="18"/>
                <w:lang w:eastAsia="en-US"/>
              </w:rPr>
              <w:br/>
              <w:t>…</w:t>
            </w:r>
            <w:r w:rsidRPr="00803FB2">
              <w:rPr>
                <w:rFonts w:ascii="Arial" w:hAnsi="Arial"/>
                <w:i/>
                <w:noProof/>
                <w:sz w:val="18"/>
                <w:lang w:eastAsia="en-US"/>
              </w:rPr>
              <w:br/>
              <w:t>Rel-16</w:t>
            </w:r>
            <w:r w:rsidRPr="00803FB2">
              <w:rPr>
                <w:rFonts w:ascii="Arial" w:hAnsi="Arial"/>
                <w:i/>
                <w:noProof/>
                <w:sz w:val="18"/>
                <w:lang w:eastAsia="en-US"/>
              </w:rPr>
              <w:tab/>
              <w:t>(Release 16)</w:t>
            </w:r>
            <w:r w:rsidRPr="00803FB2">
              <w:rPr>
                <w:rFonts w:ascii="Arial" w:hAnsi="Arial"/>
                <w:i/>
                <w:noProof/>
                <w:sz w:val="18"/>
                <w:lang w:eastAsia="en-US"/>
              </w:rPr>
              <w:br/>
              <w:t>Rel-17</w:t>
            </w:r>
            <w:r w:rsidRPr="00803FB2">
              <w:rPr>
                <w:rFonts w:ascii="Arial" w:hAnsi="Arial"/>
                <w:i/>
                <w:noProof/>
                <w:sz w:val="18"/>
                <w:lang w:eastAsia="en-US"/>
              </w:rPr>
              <w:tab/>
              <w:t>(Release 17)</w:t>
            </w:r>
            <w:r w:rsidRPr="00803FB2">
              <w:rPr>
                <w:rFonts w:ascii="Arial" w:hAnsi="Arial"/>
                <w:i/>
                <w:noProof/>
                <w:sz w:val="18"/>
                <w:lang w:eastAsia="en-US"/>
              </w:rPr>
              <w:br/>
              <w:t>Rel-18</w:t>
            </w:r>
            <w:r w:rsidRPr="00803FB2">
              <w:rPr>
                <w:rFonts w:ascii="Arial" w:hAnsi="Arial"/>
                <w:i/>
                <w:noProof/>
                <w:sz w:val="18"/>
                <w:lang w:eastAsia="en-US"/>
              </w:rPr>
              <w:tab/>
              <w:t>(Release 18)</w:t>
            </w:r>
            <w:r w:rsidRPr="00803FB2">
              <w:rPr>
                <w:rFonts w:ascii="Arial" w:hAnsi="Arial"/>
                <w:i/>
                <w:noProof/>
                <w:sz w:val="18"/>
                <w:lang w:eastAsia="en-US"/>
              </w:rPr>
              <w:br/>
              <w:t>Rel-19</w:t>
            </w:r>
            <w:r w:rsidRPr="00803FB2">
              <w:rPr>
                <w:rFonts w:ascii="Arial" w:hAnsi="Arial"/>
                <w:i/>
                <w:noProof/>
                <w:sz w:val="18"/>
                <w:lang w:eastAsia="en-US"/>
              </w:rPr>
              <w:tab/>
              <w:t>(Release 19)</w:t>
            </w:r>
          </w:p>
        </w:tc>
      </w:tr>
      <w:tr w:rsidR="00D41DBC" w:rsidRPr="00803FB2" w14:paraId="091D9772" w14:textId="77777777" w:rsidTr="00013E72">
        <w:tc>
          <w:tcPr>
            <w:tcW w:w="1843" w:type="dxa"/>
          </w:tcPr>
          <w:p w14:paraId="650B279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2CC22A7A" w14:textId="77777777" w:rsidTr="00013E72">
        <w:tc>
          <w:tcPr>
            <w:tcW w:w="2694" w:type="dxa"/>
            <w:gridSpan w:val="2"/>
            <w:tcBorders>
              <w:top w:val="single" w:sz="4" w:space="0" w:color="auto"/>
              <w:left w:val="single" w:sz="4" w:space="0" w:color="auto"/>
            </w:tcBorders>
          </w:tcPr>
          <w:p w14:paraId="4F47AAC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23E3BD4E" w:rsidR="00D41DBC" w:rsidRPr="00803FB2" w:rsidRDefault="00D41DBC" w:rsidP="00D41DBC">
            <w:pPr>
              <w:overflowPunct/>
              <w:autoSpaceDE/>
              <w:autoSpaceDN/>
              <w:adjustRightInd/>
              <w:spacing w:after="0"/>
              <w:ind w:left="100"/>
              <w:textAlignment w:val="auto"/>
              <w:rPr>
                <w:rFonts w:ascii="Arial" w:hAnsi="Arial"/>
                <w:lang w:eastAsia="en-US"/>
              </w:rPr>
            </w:pPr>
            <w:r>
              <w:rPr>
                <w:rFonts w:ascii="Arial" w:hAnsi="Arial"/>
                <w:lang w:eastAsia="en-US"/>
              </w:rPr>
              <w:t xml:space="preserve">Resolution fo remaining ASN.1 RILs based on outcome of [POST125][008] </w:t>
            </w:r>
          </w:p>
          <w:p w14:paraId="557D9CD4" w14:textId="77777777" w:rsidR="00D41DBC" w:rsidRPr="00803FB2" w:rsidRDefault="00D41DBC" w:rsidP="00D41DBC">
            <w:pPr>
              <w:overflowPunct/>
              <w:autoSpaceDE/>
              <w:autoSpaceDN/>
              <w:adjustRightInd/>
              <w:spacing w:after="0"/>
              <w:ind w:left="100"/>
              <w:textAlignment w:val="auto"/>
              <w:rPr>
                <w:rFonts w:ascii="Arial" w:hAnsi="Arial"/>
                <w:lang w:eastAsia="en-US"/>
              </w:rPr>
            </w:pPr>
          </w:p>
          <w:p w14:paraId="4EF661B5" w14:textId="77851FB0" w:rsidR="00D41DBC" w:rsidRDefault="00D41DBC" w:rsidP="00D41DBC">
            <w:pPr>
              <w:overflowPunct/>
              <w:autoSpaceDE/>
              <w:autoSpaceDN/>
              <w:adjustRightInd/>
              <w:spacing w:after="0"/>
              <w:ind w:left="100"/>
              <w:textAlignment w:val="auto"/>
              <w:rPr>
                <w:ins w:id="20" w:author="QC (Umesh) Post125bis" w:date="2024-04-18T17:12:00Z"/>
                <w:rFonts w:ascii="Arial" w:hAnsi="Arial"/>
                <w:lang w:eastAsia="en-US"/>
              </w:rPr>
            </w:pPr>
            <w:r w:rsidRPr="00803FB2">
              <w:rPr>
                <w:rFonts w:ascii="Arial" w:hAnsi="Arial"/>
                <w:lang w:eastAsia="en-US"/>
              </w:rPr>
              <w:t xml:space="preserve">For more details, see </w:t>
            </w:r>
            <w:r w:rsidRPr="00D41DBC">
              <w:rPr>
                <w:rFonts w:ascii="Arial" w:hAnsi="Arial"/>
                <w:lang w:eastAsia="en-US"/>
              </w:rPr>
              <w:t xml:space="preserve">Report of [POST125][008][UAV] Draft TP for simulMultiTriggerSingleMeasReport </w:t>
            </w:r>
            <w:r w:rsidRPr="00803FB2">
              <w:rPr>
                <w:rFonts w:ascii="Arial" w:hAnsi="Arial"/>
                <w:lang w:eastAsia="en-US"/>
              </w:rPr>
              <w:t>in R2-2402</w:t>
            </w:r>
            <w:r>
              <w:rPr>
                <w:rFonts w:ascii="Arial" w:hAnsi="Arial"/>
                <w:lang w:eastAsia="en-US"/>
              </w:rPr>
              <w:t>503</w:t>
            </w:r>
            <w:r w:rsidRPr="00803FB2">
              <w:rPr>
                <w:rFonts w:ascii="Arial" w:hAnsi="Arial"/>
                <w:lang w:eastAsia="en-US"/>
              </w:rPr>
              <w:t>.</w:t>
            </w:r>
          </w:p>
          <w:p w14:paraId="0C9F32DB" w14:textId="77777777" w:rsidR="00497B9B" w:rsidRDefault="00497B9B" w:rsidP="00D41DBC">
            <w:pPr>
              <w:overflowPunct/>
              <w:autoSpaceDE/>
              <w:autoSpaceDN/>
              <w:adjustRightInd/>
              <w:spacing w:after="0"/>
              <w:ind w:left="100"/>
              <w:textAlignment w:val="auto"/>
              <w:rPr>
                <w:ins w:id="21" w:author="QC (Umesh) Post125bis" w:date="2024-04-18T17:12:00Z"/>
                <w:rFonts w:ascii="Arial" w:hAnsi="Arial"/>
                <w:lang w:eastAsia="en-US"/>
              </w:rPr>
            </w:pPr>
          </w:p>
          <w:p w14:paraId="0B3E998E" w14:textId="649859B5" w:rsidR="00497B9B" w:rsidRDefault="00497B9B" w:rsidP="00D41DBC">
            <w:pPr>
              <w:overflowPunct/>
              <w:autoSpaceDE/>
              <w:autoSpaceDN/>
              <w:adjustRightInd/>
              <w:spacing w:after="0"/>
              <w:ind w:left="100"/>
              <w:textAlignment w:val="auto"/>
              <w:rPr>
                <w:ins w:id="22" w:author="QC (Umesh) Post125bis" w:date="2024-04-18T17:16:00Z"/>
                <w:rFonts w:ascii="Arial" w:hAnsi="Arial"/>
                <w:lang w:eastAsia="en-US"/>
              </w:rPr>
            </w:pPr>
            <w:ins w:id="23" w:author="QC (Umesh) Post125bis" w:date="2024-04-18T17:16:00Z">
              <w:r>
                <w:rPr>
                  <w:rFonts w:ascii="Arial" w:hAnsi="Arial"/>
                  <w:lang w:eastAsia="en-US"/>
                </w:rPr>
                <w:t>RAN2 re</w:t>
              </w:r>
            </w:ins>
            <w:ins w:id="24" w:author="QC (Umesh) Post125bis" w:date="2024-04-18T17:17:00Z">
              <w:r>
                <w:rPr>
                  <w:rFonts w:ascii="Arial" w:hAnsi="Arial"/>
                  <w:lang w:eastAsia="en-US"/>
                </w:rPr>
                <w:t xml:space="preserve">ceived LS from RAN4 in </w:t>
              </w:r>
              <w:r w:rsidRPr="00497B9B">
                <w:rPr>
                  <w:rFonts w:ascii="Arial" w:hAnsi="Arial"/>
                  <w:lang w:eastAsia="en-US"/>
                </w:rPr>
                <w:t>R4-2403830</w:t>
              </w:r>
              <w:r>
                <w:rPr>
                  <w:rFonts w:ascii="Arial" w:hAnsi="Arial"/>
                  <w:lang w:eastAsia="en-US"/>
                </w:rPr>
                <w:t xml:space="preserve">/R2-2402137 and discussed </w:t>
              </w:r>
            </w:ins>
            <w:ins w:id="25" w:author="QC (Umesh) Post125bis" w:date="2024-04-21T22:18:00Z">
              <w:r w:rsidR="00BF7334">
                <w:rPr>
                  <w:rFonts w:ascii="Arial" w:hAnsi="Arial"/>
                  <w:lang w:eastAsia="en-US"/>
                </w:rPr>
                <w:t xml:space="preserve">the LS and </w:t>
              </w:r>
            </w:ins>
            <w:ins w:id="26" w:author="QC (Umesh) Post125bis" w:date="2024-04-18T17:18:00Z">
              <w:r>
                <w:rPr>
                  <w:rFonts w:ascii="Arial" w:hAnsi="Arial"/>
                  <w:lang w:eastAsia="en-US"/>
                </w:rPr>
                <w:t xml:space="preserve">the </w:t>
              </w:r>
            </w:ins>
            <w:ins w:id="27" w:author="QC (Umesh) Post125bis" w:date="2024-04-18T17:17:00Z">
              <w:r>
                <w:rPr>
                  <w:rFonts w:ascii="Arial" w:hAnsi="Arial"/>
                  <w:lang w:eastAsia="en-US"/>
                </w:rPr>
                <w:t>related RILs</w:t>
              </w:r>
            </w:ins>
            <w:ins w:id="28" w:author="QC (Umesh) Post125bis" w:date="2024-04-18T17:15:00Z">
              <w:r>
                <w:rPr>
                  <w:rFonts w:ascii="Arial" w:hAnsi="Arial"/>
                  <w:lang w:eastAsia="en-US"/>
                </w:rPr>
                <w:t xml:space="preserve"> </w:t>
              </w:r>
              <w:r w:rsidRPr="00497B9B">
                <w:rPr>
                  <w:rFonts w:ascii="Arial" w:hAnsi="Arial"/>
                  <w:lang w:eastAsia="en-US"/>
                </w:rPr>
                <w:t>N135 and J061</w:t>
              </w:r>
            </w:ins>
            <w:ins w:id="29" w:author="QC (Umesh) Post125bis" w:date="2024-04-18T17:18:00Z">
              <w:r>
                <w:rPr>
                  <w:rFonts w:ascii="Arial" w:hAnsi="Arial"/>
                  <w:lang w:eastAsia="en-US"/>
                </w:rPr>
                <w:t>.</w:t>
              </w:r>
            </w:ins>
            <w:ins w:id="30" w:author="QC (Umesh) Post125bis" w:date="2024-04-18T17:15:00Z">
              <w:r>
                <w:rPr>
                  <w:rFonts w:ascii="Arial" w:hAnsi="Arial"/>
                  <w:lang w:eastAsia="en-US"/>
                </w:rPr>
                <w:t xml:space="preserve"> </w:t>
              </w:r>
            </w:ins>
            <w:ins w:id="31" w:author="QC (Umesh) Post125bis" w:date="2024-04-18T17:12:00Z">
              <w:r>
                <w:rPr>
                  <w:rFonts w:ascii="Arial" w:hAnsi="Arial"/>
                  <w:lang w:eastAsia="en-US"/>
                </w:rPr>
                <w:t>RAN2</w:t>
              </w:r>
            </w:ins>
            <w:ins w:id="32" w:author="QC (Umesh) Post125bis" w:date="2024-04-18T17:13:00Z">
              <w:r>
                <w:rPr>
                  <w:rFonts w:ascii="Arial" w:hAnsi="Arial"/>
                  <w:lang w:eastAsia="en-US"/>
                </w:rPr>
                <w:t>#125bis</w:t>
              </w:r>
            </w:ins>
            <w:ins w:id="33" w:author="QC (Umesh) Post125bis" w:date="2024-04-18T17:15:00Z">
              <w:r>
                <w:rPr>
                  <w:rFonts w:ascii="Arial" w:hAnsi="Arial"/>
                  <w:lang w:eastAsia="en-US"/>
                </w:rPr>
                <w:t xml:space="preserve"> agreed to </w:t>
              </w:r>
              <w:r w:rsidRPr="00497B9B">
                <w:rPr>
                  <w:rFonts w:ascii="Arial" w:hAnsi="Arial"/>
                  <w:lang w:eastAsia="en-US"/>
                </w:rPr>
                <w:t>use</w:t>
              </w:r>
            </w:ins>
            <w:ins w:id="34" w:author="QC (Umesh) Post125bis" w:date="2024-04-18T17:14:00Z">
              <w:r w:rsidRPr="00497B9B">
                <w:rPr>
                  <w:rFonts w:ascii="Arial" w:hAnsi="Arial"/>
                  <w:lang w:eastAsia="en-US"/>
                </w:rPr>
                <w:t xml:space="preserve"> TP </w:t>
              </w:r>
            </w:ins>
            <w:ins w:id="35" w:author="QC (Umesh) Post125bis" w:date="2024-04-18T17:15:00Z">
              <w:r w:rsidRPr="00497B9B">
                <w:rPr>
                  <w:rFonts w:ascii="Arial" w:hAnsi="Arial"/>
                  <w:lang w:eastAsia="en-US"/>
                </w:rPr>
                <w:t xml:space="preserve">in R2-2403725 section 2.1 </w:t>
              </w:r>
            </w:ins>
            <w:ins w:id="36" w:author="QC (Umesh) Post125bis" w:date="2024-04-18T17:14:00Z">
              <w:r w:rsidRPr="00497B9B">
                <w:rPr>
                  <w:rFonts w:ascii="Arial" w:hAnsi="Arial"/>
                  <w:lang w:eastAsia="en-US"/>
                </w:rPr>
                <w:t>as a baseline</w:t>
              </w:r>
            </w:ins>
            <w:ins w:id="37" w:author="QC (Umesh) Post125bis" w:date="2024-04-18T17:16:00Z">
              <w:r>
                <w:rPr>
                  <w:rFonts w:ascii="Arial" w:hAnsi="Arial"/>
                  <w:lang w:eastAsia="en-US"/>
                </w:rPr>
                <w:t xml:space="preserve"> and do further updates as needed.</w:t>
              </w:r>
            </w:ins>
          </w:p>
          <w:p w14:paraId="3A095DBF" w14:textId="77777777" w:rsidR="00497B9B" w:rsidRDefault="00497B9B" w:rsidP="00D41DBC">
            <w:pPr>
              <w:overflowPunct/>
              <w:autoSpaceDE/>
              <w:autoSpaceDN/>
              <w:adjustRightInd/>
              <w:spacing w:after="0"/>
              <w:ind w:left="100"/>
              <w:textAlignment w:val="auto"/>
              <w:rPr>
                <w:ins w:id="38" w:author="QC (Umesh) Post125bis" w:date="2024-04-18T17:16:00Z"/>
                <w:rFonts w:ascii="Arial" w:hAnsi="Arial"/>
                <w:lang w:eastAsia="en-US"/>
              </w:rPr>
            </w:pPr>
          </w:p>
          <w:p w14:paraId="61EF6435" w14:textId="202DED1A" w:rsidR="00497B9B" w:rsidRPr="00803FB2" w:rsidRDefault="006D3AF5" w:rsidP="00D41DBC">
            <w:pPr>
              <w:overflowPunct/>
              <w:autoSpaceDE/>
              <w:autoSpaceDN/>
              <w:adjustRightInd/>
              <w:spacing w:after="0"/>
              <w:ind w:left="100"/>
              <w:textAlignment w:val="auto"/>
              <w:rPr>
                <w:rFonts w:ascii="Arial" w:hAnsi="Arial"/>
                <w:lang w:eastAsia="en-US"/>
              </w:rPr>
            </w:pPr>
            <w:ins w:id="39" w:author="QC (Umesh) Post125bis" w:date="2024-04-18T17:19:00Z">
              <w:r>
                <w:rPr>
                  <w:rFonts w:ascii="Arial" w:hAnsi="Arial"/>
                  <w:lang w:eastAsia="en-US"/>
                </w:rPr>
                <w:t>Additionally, RAN2#125</w:t>
              </w:r>
            </w:ins>
            <w:ins w:id="40" w:author="QC (Umesh) Post125bis" w:date="2024-04-18T17:21:00Z">
              <w:r>
                <w:rPr>
                  <w:rFonts w:ascii="Arial" w:hAnsi="Arial"/>
                  <w:lang w:eastAsia="en-US"/>
                </w:rPr>
                <w:t>bis</w:t>
              </w:r>
            </w:ins>
            <w:ins w:id="41" w:author="QC (Umesh) Post125bis" w:date="2024-04-18T17:19:00Z">
              <w:r>
                <w:rPr>
                  <w:rFonts w:ascii="Arial" w:hAnsi="Arial"/>
                  <w:lang w:eastAsia="en-US"/>
                </w:rPr>
                <w:t xml:space="preserve"> agr</w:t>
              </w:r>
            </w:ins>
            <w:ins w:id="42" w:author="QC (Umesh) Post125bis" w:date="2024-04-18T17:20:00Z">
              <w:r>
                <w:rPr>
                  <w:rFonts w:ascii="Arial" w:hAnsi="Arial"/>
                  <w:lang w:eastAsia="en-US"/>
                </w:rPr>
                <w:t xml:space="preserve">eed: </w:t>
              </w:r>
              <w:r w:rsidRPr="006D3AF5">
                <w:rPr>
                  <w:rFonts w:ascii="Arial" w:hAnsi="Arial"/>
                  <w:lang w:eastAsia="en-US"/>
                </w:rPr>
                <w:t>When a measId is removed from VarMeasReportList, the associated periodical reporting timer should be stopped if it is running.</w:t>
              </w:r>
            </w:ins>
          </w:p>
          <w:p w14:paraId="5D0F3DC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1407CC38" w14:textId="77777777" w:rsidTr="00013E72">
        <w:tc>
          <w:tcPr>
            <w:tcW w:w="2694" w:type="dxa"/>
            <w:gridSpan w:val="2"/>
            <w:tcBorders>
              <w:left w:val="single" w:sz="4" w:space="0" w:color="auto"/>
            </w:tcBorders>
          </w:tcPr>
          <w:p w14:paraId="2FE457B9"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BEAEA9C" w14:textId="77777777" w:rsidTr="00013E72">
        <w:tc>
          <w:tcPr>
            <w:tcW w:w="2694" w:type="dxa"/>
            <w:gridSpan w:val="2"/>
            <w:tcBorders>
              <w:left w:val="single" w:sz="4" w:space="0" w:color="auto"/>
            </w:tcBorders>
          </w:tcPr>
          <w:p w14:paraId="0A3236BF"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505A869C" w14:textId="774DDAC9" w:rsidR="00D41DBC" w:rsidRPr="00803FB2" w:rsidRDefault="00D41DBC" w:rsidP="00D41DBC">
            <w:pPr>
              <w:numPr>
                <w:ilvl w:val="0"/>
                <w:numId w:val="54"/>
              </w:numPr>
              <w:overflowPunct/>
              <w:autoSpaceDE/>
              <w:autoSpaceDN/>
              <w:adjustRightInd/>
              <w:spacing w:after="0"/>
              <w:textAlignment w:val="auto"/>
              <w:rPr>
                <w:rFonts w:ascii="Arial" w:hAnsi="Arial"/>
                <w:noProof/>
                <w:lang w:eastAsia="en-US"/>
              </w:rPr>
            </w:pPr>
            <w:r>
              <w:rPr>
                <w:rFonts w:ascii="Arial" w:hAnsi="Arial"/>
                <w:noProof/>
                <w:lang w:eastAsia="en-US"/>
              </w:rPr>
              <w:t xml:space="preserve">Resolution of following RILs are included: </w:t>
            </w:r>
            <w:r w:rsidRPr="00D41DBC">
              <w:rPr>
                <w:rFonts w:ascii="Arial" w:hAnsi="Arial"/>
                <w:noProof/>
                <w:lang w:eastAsia="en-US"/>
              </w:rPr>
              <w:t>[Z077], [V823], [V824]</w:t>
            </w:r>
            <w:ins w:id="43" w:author="QC (Umesh) Post125bis" w:date="2024-04-18T17:18:00Z">
              <w:r w:rsidR="00497B9B">
                <w:rPr>
                  <w:rFonts w:ascii="Arial" w:hAnsi="Arial"/>
                  <w:noProof/>
                  <w:lang w:eastAsia="en-US"/>
                </w:rPr>
                <w:t>,</w:t>
              </w:r>
            </w:ins>
            <w:r w:rsidRPr="00D41DBC">
              <w:rPr>
                <w:rFonts w:ascii="Arial" w:hAnsi="Arial"/>
                <w:noProof/>
                <w:lang w:eastAsia="en-US"/>
              </w:rPr>
              <w:t xml:space="preserve"> </w:t>
            </w:r>
            <w:del w:id="44" w:author="QC (Umesh) Post125bis" w:date="2024-04-18T17:18:00Z">
              <w:r w:rsidRPr="00D41DBC" w:rsidDel="00497B9B">
                <w:rPr>
                  <w:rFonts w:ascii="Arial" w:hAnsi="Arial"/>
                  <w:noProof/>
                  <w:lang w:eastAsia="en-US"/>
                </w:rPr>
                <w:delText xml:space="preserve">and </w:delText>
              </w:r>
            </w:del>
            <w:r w:rsidRPr="00D41DBC">
              <w:rPr>
                <w:rFonts w:ascii="Arial" w:hAnsi="Arial"/>
                <w:noProof/>
                <w:lang w:eastAsia="en-US"/>
              </w:rPr>
              <w:t>[W015]</w:t>
            </w:r>
            <w:ins w:id="45" w:author="QC (Umesh) Post125bis" w:date="2024-04-18T17:18:00Z">
              <w:r w:rsidR="00497B9B">
                <w:rPr>
                  <w:rFonts w:ascii="Arial" w:hAnsi="Arial"/>
                  <w:noProof/>
                  <w:lang w:eastAsia="en-US"/>
                </w:rPr>
                <w:t>, [N135], [</w:t>
              </w:r>
            </w:ins>
            <w:ins w:id="46" w:author="QC (Umesh) Post125bis" w:date="2024-04-18T17:19:00Z">
              <w:r w:rsidR="00497B9B">
                <w:rPr>
                  <w:rFonts w:ascii="Arial" w:hAnsi="Arial"/>
                  <w:noProof/>
                  <w:lang w:eastAsia="en-US"/>
                </w:rPr>
                <w:t>J061]</w:t>
              </w:r>
            </w:ins>
            <w:ins w:id="47" w:author="QC (Umesh) Post125bis" w:date="2024-04-18T17:20:00Z">
              <w:r w:rsidR="006D3AF5">
                <w:rPr>
                  <w:rFonts w:ascii="Arial" w:hAnsi="Arial"/>
                  <w:noProof/>
                  <w:lang w:eastAsia="en-US"/>
                </w:rPr>
                <w:t>, including the additional agreement from R</w:t>
              </w:r>
            </w:ins>
            <w:ins w:id="48" w:author="QC (Umesh) Post125bis" w:date="2024-04-18T17:21:00Z">
              <w:r w:rsidR="006D3AF5">
                <w:rPr>
                  <w:rFonts w:ascii="Arial" w:hAnsi="Arial"/>
                  <w:noProof/>
                  <w:lang w:eastAsia="en-US"/>
                </w:rPr>
                <w:t>AN2#125bis.</w:t>
              </w:r>
            </w:ins>
          </w:p>
        </w:tc>
      </w:tr>
      <w:tr w:rsidR="00D41DBC" w:rsidRPr="00803FB2" w14:paraId="2BBBE3D6" w14:textId="77777777" w:rsidTr="00013E72">
        <w:tc>
          <w:tcPr>
            <w:tcW w:w="2694" w:type="dxa"/>
            <w:gridSpan w:val="2"/>
            <w:tcBorders>
              <w:left w:val="single" w:sz="4" w:space="0" w:color="auto"/>
            </w:tcBorders>
          </w:tcPr>
          <w:p w14:paraId="3E3737A4"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0902315E" w14:textId="77777777" w:rsidTr="00013E72">
        <w:tc>
          <w:tcPr>
            <w:tcW w:w="2694" w:type="dxa"/>
            <w:gridSpan w:val="2"/>
            <w:tcBorders>
              <w:left w:val="single" w:sz="4" w:space="0" w:color="auto"/>
              <w:bottom w:val="single" w:sz="4" w:space="0" w:color="auto"/>
            </w:tcBorders>
          </w:tcPr>
          <w:p w14:paraId="622064FA"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5AB6B9E"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 xml:space="preserve">The </w:t>
            </w:r>
            <w:r>
              <w:rPr>
                <w:rFonts w:ascii="Arial" w:hAnsi="Arial"/>
                <w:noProof/>
                <w:lang w:eastAsia="en-US"/>
              </w:rPr>
              <w:t>specification for NR support for UAV remains ambiguous</w:t>
            </w:r>
          </w:p>
        </w:tc>
      </w:tr>
      <w:tr w:rsidR="00D41DBC" w:rsidRPr="00803FB2" w14:paraId="60CB01F3" w14:textId="77777777" w:rsidTr="00013E72">
        <w:tc>
          <w:tcPr>
            <w:tcW w:w="2694" w:type="dxa"/>
            <w:gridSpan w:val="2"/>
          </w:tcPr>
          <w:p w14:paraId="342C9700"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40035A9" w14:textId="77777777" w:rsidTr="00013E72">
        <w:tc>
          <w:tcPr>
            <w:tcW w:w="2694" w:type="dxa"/>
            <w:gridSpan w:val="2"/>
            <w:tcBorders>
              <w:top w:val="single" w:sz="4" w:space="0" w:color="auto"/>
              <w:left w:val="single" w:sz="4" w:space="0" w:color="auto"/>
            </w:tcBorders>
          </w:tcPr>
          <w:p w14:paraId="6716BDBD"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232E38E" w:rsidR="00D41DBC" w:rsidRPr="00803FB2" w:rsidRDefault="00D41DBC" w:rsidP="00D41DBC">
            <w:pPr>
              <w:overflowPunct/>
              <w:autoSpaceDE/>
              <w:autoSpaceDN/>
              <w:adjustRightInd/>
              <w:spacing w:after="0"/>
              <w:ind w:left="100"/>
              <w:textAlignment w:val="auto"/>
              <w:rPr>
                <w:rFonts w:ascii="Arial" w:hAnsi="Arial"/>
                <w:noProof/>
                <w:lang w:eastAsia="en-US"/>
              </w:rPr>
            </w:pPr>
            <w:r>
              <w:rPr>
                <w:rFonts w:ascii="Arial" w:hAnsi="Arial"/>
                <w:noProof/>
                <w:lang w:eastAsia="en-US"/>
              </w:rPr>
              <w:t>5.5.4.1, 5.5.5.1</w:t>
            </w:r>
          </w:p>
        </w:tc>
      </w:tr>
      <w:tr w:rsidR="00D41DBC" w:rsidRPr="00803FB2" w14:paraId="02E365EF" w14:textId="77777777" w:rsidTr="00013E72">
        <w:tc>
          <w:tcPr>
            <w:tcW w:w="2694" w:type="dxa"/>
            <w:gridSpan w:val="2"/>
            <w:tcBorders>
              <w:left w:val="single" w:sz="4" w:space="0" w:color="auto"/>
            </w:tcBorders>
          </w:tcPr>
          <w:p w14:paraId="27177EB8"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3FF61EE" w14:textId="77777777" w:rsidTr="00013E72">
        <w:tc>
          <w:tcPr>
            <w:tcW w:w="2694" w:type="dxa"/>
            <w:gridSpan w:val="2"/>
            <w:tcBorders>
              <w:left w:val="single" w:sz="4" w:space="0" w:color="auto"/>
            </w:tcBorders>
          </w:tcPr>
          <w:p w14:paraId="68CA2F61"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p>
        </w:tc>
      </w:tr>
      <w:tr w:rsidR="00D41DBC" w:rsidRPr="00803FB2" w14:paraId="075B3643" w14:textId="77777777" w:rsidTr="00013E72">
        <w:tc>
          <w:tcPr>
            <w:tcW w:w="2694" w:type="dxa"/>
            <w:gridSpan w:val="2"/>
            <w:tcBorders>
              <w:left w:val="single" w:sz="4" w:space="0" w:color="auto"/>
            </w:tcBorders>
          </w:tcPr>
          <w:p w14:paraId="375CC6D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233BB995"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2550AE4E" w:rsidR="00D41DBC" w:rsidRPr="00803FB2" w:rsidRDefault="00D41DBC" w:rsidP="00D41D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487592F"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2E43CD5A"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1C1991C2" w14:textId="77777777" w:rsidTr="00013E72">
        <w:tc>
          <w:tcPr>
            <w:tcW w:w="2694" w:type="dxa"/>
            <w:gridSpan w:val="2"/>
            <w:tcBorders>
              <w:left w:val="single" w:sz="4" w:space="0" w:color="auto"/>
            </w:tcBorders>
          </w:tcPr>
          <w:p w14:paraId="513D5466"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290F5926" w14:textId="77777777" w:rsidTr="00013E72">
        <w:tc>
          <w:tcPr>
            <w:tcW w:w="2694" w:type="dxa"/>
            <w:gridSpan w:val="2"/>
            <w:tcBorders>
              <w:left w:val="single" w:sz="4" w:space="0" w:color="auto"/>
            </w:tcBorders>
          </w:tcPr>
          <w:p w14:paraId="1BF9805E"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0AB29DB1" w14:textId="77777777" w:rsidTr="00013E72">
        <w:tc>
          <w:tcPr>
            <w:tcW w:w="2694" w:type="dxa"/>
            <w:gridSpan w:val="2"/>
            <w:tcBorders>
              <w:left w:val="single" w:sz="4" w:space="0" w:color="auto"/>
            </w:tcBorders>
          </w:tcPr>
          <w:p w14:paraId="4CDBDDB9"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D41DBC" w:rsidRPr="00803FB2" w:rsidRDefault="00D41DBC" w:rsidP="00D41DBC">
            <w:pPr>
              <w:overflowPunct/>
              <w:autoSpaceDE/>
              <w:autoSpaceDN/>
              <w:adjustRightInd/>
              <w:spacing w:after="0"/>
              <w:textAlignment w:val="auto"/>
              <w:rPr>
                <w:rFonts w:ascii="Arial" w:hAnsi="Arial"/>
                <w:noProof/>
                <w:lang w:eastAsia="en-US"/>
              </w:rPr>
            </w:pPr>
          </w:p>
        </w:tc>
      </w:tr>
      <w:tr w:rsidR="00D41DBC" w:rsidRPr="00803FB2" w14:paraId="0B75E869" w14:textId="77777777" w:rsidTr="00013E72">
        <w:tc>
          <w:tcPr>
            <w:tcW w:w="2694" w:type="dxa"/>
            <w:gridSpan w:val="2"/>
            <w:tcBorders>
              <w:left w:val="single" w:sz="4" w:space="0" w:color="auto"/>
              <w:bottom w:val="single" w:sz="4" w:space="0" w:color="auto"/>
            </w:tcBorders>
          </w:tcPr>
          <w:p w14:paraId="01584EEB"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0C2409E3"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474CC055" w14:textId="77777777" w:rsidTr="00803FB2">
        <w:tc>
          <w:tcPr>
            <w:tcW w:w="2694" w:type="dxa"/>
            <w:gridSpan w:val="2"/>
            <w:tcBorders>
              <w:top w:val="single" w:sz="4" w:space="0" w:color="auto"/>
              <w:bottom w:val="single" w:sz="4" w:space="0" w:color="auto"/>
            </w:tcBorders>
          </w:tcPr>
          <w:p w14:paraId="4561CDD6"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D41DBC" w:rsidRPr="00803FB2" w:rsidRDefault="00D41DBC" w:rsidP="00D41DBC">
            <w:pPr>
              <w:overflowPunct/>
              <w:autoSpaceDE/>
              <w:autoSpaceDN/>
              <w:adjustRightInd/>
              <w:spacing w:after="0"/>
              <w:ind w:left="100"/>
              <w:textAlignment w:val="auto"/>
              <w:rPr>
                <w:rFonts w:ascii="Arial" w:hAnsi="Arial"/>
                <w:noProof/>
                <w:sz w:val="8"/>
                <w:szCs w:val="8"/>
                <w:lang w:eastAsia="en-US"/>
              </w:rPr>
            </w:pPr>
          </w:p>
        </w:tc>
      </w:tr>
      <w:tr w:rsidR="00D41DBC"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803FB2">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27613CB2" w14:textId="77777777" w:rsidR="00744C39" w:rsidRPr="00FF4867" w:rsidRDefault="00744C39" w:rsidP="00744C39">
      <w:pPr>
        <w:pStyle w:val="Heading5"/>
        <w:rPr>
          <w:rFonts w:eastAsia="MS Mincho"/>
        </w:rPr>
      </w:pPr>
      <w:bookmarkStart w:id="49" w:name="_Toc60776719"/>
      <w:bookmarkStart w:id="50"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49"/>
      <w:bookmarkEnd w:id="50"/>
    </w:p>
    <w:p w14:paraId="58623EB9" w14:textId="77777777" w:rsidR="00744C39" w:rsidRPr="00FF4867" w:rsidRDefault="00744C39" w:rsidP="00744C39">
      <w:pPr>
        <w:rPr>
          <w:rFonts w:eastAsia="MS Mincho"/>
        </w:rPr>
      </w:pPr>
      <w:r w:rsidRPr="00FF4867">
        <w:t xml:space="preserve">Upon receiving the </w:t>
      </w:r>
      <w:r w:rsidRPr="00FF4867">
        <w:rPr>
          <w:i/>
        </w:rPr>
        <w:t>SIB1</w:t>
      </w:r>
      <w:r w:rsidRPr="00FF4867">
        <w:t xml:space="preserve"> the UE shall:</w:t>
      </w:r>
    </w:p>
    <w:p w14:paraId="4C0D12AD" w14:textId="77777777" w:rsidR="00744C39" w:rsidRPr="00FF4867" w:rsidRDefault="00744C39" w:rsidP="00744C39">
      <w:pPr>
        <w:pStyle w:val="B1"/>
      </w:pPr>
      <w:r w:rsidRPr="00FF4867">
        <w:t>1&gt;</w:t>
      </w:r>
      <w:r w:rsidRPr="00FF4867">
        <w:tab/>
        <w:t xml:space="preserve">store the acquired </w:t>
      </w:r>
      <w:r w:rsidRPr="00FF4867">
        <w:rPr>
          <w:i/>
        </w:rPr>
        <w:t>SIB1</w:t>
      </w:r>
      <w:r w:rsidRPr="00FF4867">
        <w:t>;</w:t>
      </w:r>
    </w:p>
    <w:p w14:paraId="2C925E07" w14:textId="77777777" w:rsidR="00744C39" w:rsidRPr="00FF4867" w:rsidRDefault="00744C39" w:rsidP="00744C39">
      <w:pPr>
        <w:ind w:left="568" w:hanging="284"/>
      </w:pPr>
      <w:r w:rsidRPr="00FF4867">
        <w:t>1&gt;</w:t>
      </w:r>
      <w:r w:rsidRPr="00FF4867">
        <w:tab/>
        <w:t>if the access is for NTN:</w:t>
      </w:r>
    </w:p>
    <w:p w14:paraId="062DEA98"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p>
    <w:p w14:paraId="2A8D779A" w14:textId="77777777" w:rsidR="00744C39" w:rsidRPr="00FF4867" w:rsidRDefault="00744C39" w:rsidP="00744C39">
      <w:pPr>
        <w:pStyle w:val="B3"/>
      </w:pPr>
      <w:r w:rsidRPr="00FF4867">
        <w:t>3&gt;</w:t>
      </w:r>
      <w:r w:rsidRPr="00FF4867">
        <w:tab/>
        <w:t xml:space="preserve">if the </w:t>
      </w:r>
      <w:r w:rsidRPr="00FF4867">
        <w:rPr>
          <w:i/>
        </w:rPr>
        <w:t>cellBarredNTN</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NTN</w:t>
      </w:r>
      <w:r w:rsidRPr="00FF4867">
        <w:t xml:space="preserve"> is not included in the acquired </w:t>
      </w:r>
      <w:r w:rsidRPr="00FF4867">
        <w:rPr>
          <w:i/>
        </w:rPr>
        <w:t>SIB1</w:t>
      </w:r>
      <w:r w:rsidRPr="00FF4867">
        <w:t>:</w:t>
      </w:r>
    </w:p>
    <w:p w14:paraId="10321322" w14:textId="77777777" w:rsidR="00744C39" w:rsidRPr="00FF4867" w:rsidRDefault="00744C39" w:rsidP="00744C39">
      <w:pPr>
        <w:pStyle w:val="B4"/>
      </w:pPr>
      <w:r w:rsidRPr="00FF4867">
        <w:t>4&gt;</w:t>
      </w:r>
      <w:r w:rsidRPr="00FF4867">
        <w:tab/>
        <w:t>consider the cell as barred in accordance with TS 38.304 [20];</w:t>
      </w:r>
    </w:p>
    <w:p w14:paraId="6C14BE10"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72CC6D49" w14:textId="77777777" w:rsidR="00744C39" w:rsidRPr="00FF4867" w:rsidRDefault="00744C39" w:rsidP="00744C3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278984EE" w14:textId="77777777" w:rsidR="00744C39" w:rsidRPr="00FF4867" w:rsidRDefault="00744C39" w:rsidP="00744C3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61BD583B" w14:textId="77777777" w:rsidR="00744C39" w:rsidRPr="00FF4867" w:rsidRDefault="00744C39" w:rsidP="00744C39">
      <w:pPr>
        <w:pStyle w:val="B4"/>
      </w:pPr>
      <w:r w:rsidRPr="00FF4867">
        <w:t>4&gt;</w:t>
      </w:r>
      <w:r w:rsidRPr="00FF4867">
        <w:tab/>
        <w:t>consider the cell as barred in accordance with TS 38.304 [20];</w:t>
      </w:r>
    </w:p>
    <w:p w14:paraId="37EEAAFF"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A22D120" w14:textId="77777777" w:rsidR="00744C39" w:rsidRPr="00FF4867" w:rsidRDefault="00744C39" w:rsidP="00744C39">
      <w:pPr>
        <w:pStyle w:val="B1"/>
      </w:pPr>
      <w:r w:rsidRPr="00FF4867">
        <w:t>1&gt;</w:t>
      </w:r>
      <w:r w:rsidRPr="00FF4867">
        <w:tab/>
        <w:t xml:space="preserve">if the access is for </w:t>
      </w:r>
      <w:r w:rsidRPr="00FF4867">
        <w:rPr>
          <w:rFonts w:eastAsia="SimSun"/>
          <w:lang w:eastAsia="zh-CN"/>
        </w:rPr>
        <w:t>ATG</w:t>
      </w:r>
      <w:r w:rsidRPr="00FF4867">
        <w:t>:</w:t>
      </w:r>
    </w:p>
    <w:p w14:paraId="04BDA653"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7AA26EA1" w14:textId="77777777" w:rsidR="00744C39" w:rsidRPr="00FF4867" w:rsidRDefault="00744C39" w:rsidP="00744C39">
      <w:pPr>
        <w:pStyle w:val="B2"/>
      </w:pPr>
      <w:r w:rsidRPr="00FF4867">
        <w:t>2&gt;</w:t>
      </w:r>
      <w:r w:rsidRPr="00FF4867">
        <w:tab/>
        <w:t xml:space="preserve">if the </w:t>
      </w:r>
      <w:r w:rsidRPr="00FF4867">
        <w:rPr>
          <w:i/>
        </w:rPr>
        <w:t>cellBarred</w:t>
      </w:r>
      <w:r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Pr="00FF4867">
        <w:rPr>
          <w:rFonts w:eastAsia="SimSun"/>
          <w:i/>
          <w:lang w:eastAsia="zh-CN"/>
        </w:rPr>
        <w:t>ATG</w:t>
      </w:r>
      <w:r w:rsidRPr="00FF4867">
        <w:t xml:space="preserve"> is not included in the acquired </w:t>
      </w:r>
      <w:r w:rsidRPr="00FF4867">
        <w:rPr>
          <w:i/>
        </w:rPr>
        <w:t>SIB1</w:t>
      </w:r>
      <w:r w:rsidRPr="00FF4867">
        <w:t>:</w:t>
      </w:r>
    </w:p>
    <w:p w14:paraId="447B0455" w14:textId="77777777" w:rsidR="00744C39" w:rsidRPr="00FF4867" w:rsidRDefault="00744C39" w:rsidP="00744C39">
      <w:pPr>
        <w:pStyle w:val="B3"/>
      </w:pPr>
      <w:r w:rsidRPr="00FF4867">
        <w:t>3&gt;</w:t>
      </w:r>
      <w:r w:rsidRPr="00FF4867">
        <w:tab/>
        <w:t>consider the cell as barred in accordance with TS 38.304 [20];</w:t>
      </w:r>
    </w:p>
    <w:p w14:paraId="3E6215CF" w14:textId="77777777" w:rsidR="00744C39" w:rsidRPr="00FF4867" w:rsidRDefault="00744C39" w:rsidP="00744C39">
      <w:pPr>
        <w:pStyle w:val="B3"/>
      </w:pPr>
      <w:r w:rsidRPr="00FF4867">
        <w:t>3&gt;</w:t>
      </w:r>
      <w:r w:rsidRPr="00FF4867">
        <w:tab/>
        <w:t>perform cell re-selection to other cells on the same frequency as the barred cell as specified in TS 38.304 [20], upon which the procedure ends</w:t>
      </w:r>
      <w:r w:rsidRPr="00FF4867">
        <w:rPr>
          <w:iCs/>
        </w:rPr>
        <w:t>;</w:t>
      </w:r>
    </w:p>
    <w:p w14:paraId="53EB7360" w14:textId="77777777" w:rsidR="00744C39" w:rsidRPr="00FF4867" w:rsidRDefault="00744C39" w:rsidP="00744C39">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0AB6072A"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43D8F35" w14:textId="77777777" w:rsidR="00744C39" w:rsidRPr="00FF4867" w:rsidRDefault="00744C39" w:rsidP="00744C39">
      <w:pPr>
        <w:pStyle w:val="B3"/>
      </w:pPr>
      <w:r w:rsidRPr="00FF4867">
        <w:lastRenderedPageBreak/>
        <w:t>3&gt;</w:t>
      </w:r>
      <w:r w:rsidRPr="00FF4867">
        <w:tab/>
        <w:t>consider the cell as barred in accordance with TS 38.304 [20];</w:t>
      </w:r>
    </w:p>
    <w:p w14:paraId="48AB9987" w14:textId="77777777" w:rsidR="00744C39" w:rsidRPr="00FF4867" w:rsidRDefault="00744C39" w:rsidP="00744C39">
      <w:pPr>
        <w:pStyle w:val="B3"/>
      </w:pPr>
      <w:r w:rsidRPr="00FF4867">
        <w:t>3&gt;</w:t>
      </w:r>
      <w:r w:rsidRPr="00FF4867">
        <w:tab/>
        <w:t xml:space="preserve">perform barring as if </w:t>
      </w:r>
      <w:r w:rsidRPr="00FF4867">
        <w:rPr>
          <w:i/>
        </w:rPr>
        <w:t>intraFreqReselectionRedCap</w:t>
      </w:r>
      <w:r w:rsidRPr="00FF4867">
        <w:t xml:space="preserve"> is set to allowed, upon which the procedure ends;</w:t>
      </w:r>
    </w:p>
    <w:p w14:paraId="7A2DAF80" w14:textId="77777777" w:rsidR="00744C39" w:rsidRPr="00FF4867" w:rsidRDefault="00744C39" w:rsidP="00744C39">
      <w:pPr>
        <w:pStyle w:val="B2"/>
      </w:pPr>
      <w:r w:rsidRPr="00FF4867">
        <w:t>2&gt; else:</w:t>
      </w:r>
    </w:p>
    <w:p w14:paraId="45B2AB13" w14:textId="77777777" w:rsidR="00744C39" w:rsidRPr="00FF4867" w:rsidRDefault="00744C39" w:rsidP="00744C39">
      <w:pPr>
        <w:pStyle w:val="B3"/>
      </w:pPr>
      <w:r w:rsidRPr="00FF4867">
        <w:t>3&gt;</w:t>
      </w:r>
      <w:r w:rsidRPr="00FF4867">
        <w:tab/>
      </w:r>
      <w:bookmarkStart w:id="51" w:name="OLE_LINK100"/>
      <w:bookmarkStart w:id="52"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51"/>
      <w:bookmarkEnd w:id="52"/>
      <w:r w:rsidRPr="00FF4867">
        <w:t xml:space="preserve"> </w:t>
      </w:r>
      <w:r w:rsidRPr="00FF4867">
        <w:rPr>
          <w:i/>
          <w:iCs/>
        </w:rPr>
        <w:t>barred</w:t>
      </w:r>
      <w:r w:rsidRPr="00FF4867">
        <w:t xml:space="preserve"> and the UE is equipped with 1 Rx branch; or</w:t>
      </w:r>
    </w:p>
    <w:p w14:paraId="7259CF31"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7A6E7C1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7B9B70C5" w14:textId="77777777" w:rsidR="00744C39" w:rsidRPr="00FF4867" w:rsidRDefault="00744C39" w:rsidP="00744C39">
      <w:pPr>
        <w:pStyle w:val="B4"/>
      </w:pPr>
      <w:r w:rsidRPr="00FF4867">
        <w:t>4&gt;</w:t>
      </w:r>
      <w:r w:rsidRPr="00FF4867">
        <w:tab/>
        <w:t>consider the cell as barred in accordance with TS 38.304 [20];</w:t>
      </w:r>
    </w:p>
    <w:p w14:paraId="15421D7F"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RedCap</w:t>
      </w:r>
      <w:r w:rsidRPr="00FF4867">
        <w:t xml:space="preserve"> as specified in TS 38.304 [20], upon which the procedure ends;</w:t>
      </w:r>
    </w:p>
    <w:p w14:paraId="24724237" w14:textId="77777777" w:rsidR="00744C39" w:rsidRPr="00FF4867" w:rsidRDefault="00744C39" w:rsidP="00744C39">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4E6310D8" w14:textId="77777777" w:rsidR="00744C39" w:rsidRPr="00FF4867" w:rsidRDefault="00744C39" w:rsidP="00744C39">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498A18A4" w14:textId="77777777" w:rsidR="00744C39" w:rsidRPr="00FF4867" w:rsidRDefault="00744C39" w:rsidP="00744C39">
      <w:pPr>
        <w:pStyle w:val="B3"/>
      </w:pPr>
      <w:r w:rsidRPr="00FF4867">
        <w:t>3&gt;</w:t>
      </w:r>
      <w:r w:rsidRPr="00FF4867">
        <w:tab/>
        <w:t>consider the cell as barred in accordance with TS 38.304 [20];</w:t>
      </w:r>
    </w:p>
    <w:p w14:paraId="51E0342D" w14:textId="77777777" w:rsidR="00744C39" w:rsidRPr="00FF4867" w:rsidRDefault="00744C39" w:rsidP="00744C39">
      <w:pPr>
        <w:pStyle w:val="B3"/>
      </w:pPr>
      <w:r w:rsidRPr="00FF4867">
        <w:t>3&gt;</w:t>
      </w:r>
      <w:r w:rsidRPr="00FF4867">
        <w:tab/>
        <w:t xml:space="preserve">if the </w:t>
      </w:r>
      <w:r w:rsidRPr="00FF4867">
        <w:rPr>
          <w:rFonts w:eastAsia="SimSun"/>
          <w:i/>
          <w:iCs/>
        </w:rPr>
        <w:t>intraFreqReselection</w:t>
      </w:r>
      <w:r w:rsidRPr="00FF4867">
        <w:rPr>
          <w:i/>
          <w:iCs/>
        </w:rPr>
        <w:t>2RxXR</w:t>
      </w:r>
      <w:r w:rsidRPr="00FF4867">
        <w:t xml:space="preserve"> is present in the acquired </w:t>
      </w:r>
      <w:r w:rsidRPr="00FF4867">
        <w:rPr>
          <w:i/>
          <w:iCs/>
        </w:rPr>
        <w:t>SIB1</w:t>
      </w:r>
      <w:r w:rsidRPr="00FF4867">
        <w:t>:</w:t>
      </w:r>
    </w:p>
    <w:p w14:paraId="213E9211"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78766958" w14:textId="77777777" w:rsidR="00744C39" w:rsidRPr="00FF4867" w:rsidRDefault="00744C39" w:rsidP="00744C39">
      <w:pPr>
        <w:pStyle w:val="B3"/>
        <w:rPr>
          <w:rFonts w:eastAsia="SimSun"/>
          <w:lang w:eastAsia="en-US"/>
        </w:rPr>
      </w:pPr>
      <w:r w:rsidRPr="00FF4867">
        <w:rPr>
          <w:rFonts w:eastAsia="SimSun"/>
          <w:lang w:eastAsia="en-US"/>
        </w:rPr>
        <w:t>3&gt;</w:t>
      </w:r>
      <w:r w:rsidRPr="00FF4867">
        <w:rPr>
          <w:rFonts w:eastAsia="SimSun"/>
          <w:lang w:eastAsia="en-US"/>
        </w:rPr>
        <w:tab/>
        <w:t>else:</w:t>
      </w:r>
    </w:p>
    <w:p w14:paraId="71B446A2" w14:textId="77777777" w:rsidR="00744C39" w:rsidRPr="00FF4867" w:rsidRDefault="00744C39" w:rsidP="00744C39">
      <w:pPr>
        <w:pStyle w:val="B4"/>
      </w:pPr>
      <w:r w:rsidRPr="00FF4867">
        <w:t>4&gt;</w:t>
      </w:r>
      <w:r w:rsidRPr="00FF4867">
        <w:tab/>
        <w:t xml:space="preserve">perform barring as if </w:t>
      </w:r>
      <w:r w:rsidRPr="00FF4867">
        <w:rPr>
          <w:i/>
        </w:rPr>
        <w:t>intraFreqReselection2RxXR</w:t>
      </w:r>
      <w:r w:rsidRPr="00FF4867">
        <w:t xml:space="preserve"> is set to allowed upon which the procedure ends;</w:t>
      </w:r>
    </w:p>
    <w:p w14:paraId="2C06A3D2" w14:textId="77777777" w:rsidR="00744C39" w:rsidRPr="00FF4867" w:rsidRDefault="00744C39" w:rsidP="00744C39">
      <w:pPr>
        <w:pStyle w:val="B1"/>
      </w:pPr>
      <w:r w:rsidRPr="00FF4867">
        <w:t>1&gt;</w:t>
      </w:r>
      <w:r w:rsidRPr="00FF4867">
        <w:tab/>
        <w:t xml:space="preserve">if the UE supports </w:t>
      </w:r>
      <w:r w:rsidRPr="00FF4867">
        <w:rPr>
          <w:i/>
        </w:rPr>
        <w:t>nes-CellDTX-DRX</w:t>
      </w:r>
      <w:r w:rsidRPr="00FF4867">
        <w:t xml:space="preserve"> and it is in RRC_IDLE or in RRC_INACTIVE, or if the UE supporting </w:t>
      </w:r>
      <w:r w:rsidRPr="00FF4867">
        <w:rPr>
          <w:i/>
        </w:rPr>
        <w:t>nes-CellDTX-DRX</w:t>
      </w:r>
      <w:r w:rsidRPr="00FF4867">
        <w:t xml:space="preserve"> is in RRC_CONNECTED while </w:t>
      </w:r>
      <w:r w:rsidRPr="00FF4867">
        <w:rPr>
          <w:i/>
        </w:rPr>
        <w:t>T311</w:t>
      </w:r>
      <w:r w:rsidRPr="00FF4867">
        <w:t xml:space="preserve"> is running:</w:t>
      </w:r>
    </w:p>
    <w:p w14:paraId="15C78995" w14:textId="77777777" w:rsidR="00744C39" w:rsidRPr="00FF4867" w:rsidRDefault="00744C39" w:rsidP="00744C39">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22F5C7E3" w14:textId="77777777" w:rsidR="00744C39" w:rsidRPr="00FF4867" w:rsidRDefault="00744C39" w:rsidP="00744C39">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4A021021" w14:textId="77777777" w:rsidR="00744C39" w:rsidRPr="00FF4867" w:rsidRDefault="00744C39" w:rsidP="00744C39">
      <w:pPr>
        <w:pStyle w:val="B4"/>
      </w:pPr>
      <w:r w:rsidRPr="00FF4867">
        <w:t>4&gt;</w:t>
      </w:r>
      <w:r w:rsidRPr="00FF4867">
        <w:tab/>
        <w:t>consider the cell as barred in accordance with TS 38.304 [20];</w:t>
      </w:r>
    </w:p>
    <w:p w14:paraId="4C319276" w14:textId="77777777" w:rsidR="00744C39" w:rsidRPr="00FF4867" w:rsidRDefault="00744C39" w:rsidP="00744C39">
      <w:pPr>
        <w:pStyle w:val="B4"/>
      </w:pPr>
      <w:r w:rsidRPr="00FF4867">
        <w:t>4&gt;</w:t>
      </w:r>
      <w:r w:rsidRPr="00FF4867">
        <w:tab/>
        <w:t>perform cell re-selection to other cells on the same frequency as the barred cell as specified in TS 38.304 [20], upon which the procedure ends;</w:t>
      </w:r>
    </w:p>
    <w:p w14:paraId="24CC95DB" w14:textId="77777777" w:rsidR="00744C39" w:rsidRPr="00FF4867" w:rsidRDefault="00744C39" w:rsidP="00744C39">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579DB5FE"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85BBD65" w14:textId="77777777" w:rsidR="00744C39" w:rsidRPr="00FF4867" w:rsidRDefault="00744C39" w:rsidP="00744C39">
      <w:pPr>
        <w:pStyle w:val="B3"/>
      </w:pPr>
      <w:r w:rsidRPr="00FF4867">
        <w:lastRenderedPageBreak/>
        <w:t>3&gt;</w:t>
      </w:r>
      <w:r w:rsidRPr="00FF4867">
        <w:tab/>
        <w:t>consider the cell as barred in accordance with TS 38.304 [20];</w:t>
      </w:r>
    </w:p>
    <w:p w14:paraId="527DA9A7" w14:textId="77777777" w:rsidR="00744C39" w:rsidRPr="00FF4867" w:rsidRDefault="00744C39" w:rsidP="00744C39">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39E23CF7" w14:textId="77777777" w:rsidR="00744C39" w:rsidRPr="00FF4867" w:rsidRDefault="00744C39" w:rsidP="00744C39">
      <w:pPr>
        <w:pStyle w:val="B2"/>
      </w:pPr>
      <w:r w:rsidRPr="00FF4867">
        <w:t>2&gt;</w:t>
      </w:r>
      <w:r w:rsidRPr="00FF4867">
        <w:tab/>
        <w:t>else:</w:t>
      </w:r>
    </w:p>
    <w:p w14:paraId="3749ACA4" w14:textId="77777777" w:rsidR="00744C39" w:rsidRPr="00FF4867" w:rsidRDefault="00744C39" w:rsidP="00744C39">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2070F269"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2810700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19A673C5" w14:textId="77777777" w:rsidR="00744C39" w:rsidRPr="00FF4867" w:rsidRDefault="00744C39" w:rsidP="00744C39">
      <w:pPr>
        <w:pStyle w:val="B4"/>
      </w:pPr>
      <w:r w:rsidRPr="00FF4867">
        <w:t>4&gt;</w:t>
      </w:r>
      <w:r w:rsidRPr="00FF4867">
        <w:tab/>
        <w:t>consider the cell as barred in accordance with TS 38.304 [20];</w:t>
      </w:r>
    </w:p>
    <w:p w14:paraId="21B3FB06"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10B1E056" w14:textId="77777777" w:rsidR="00744C39" w:rsidRPr="00FF4867" w:rsidRDefault="00744C39" w:rsidP="00744C39">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12F7FDD7" w14:textId="77777777" w:rsidR="00744C39" w:rsidRPr="00FF4867" w:rsidRDefault="00744C39" w:rsidP="00744C39">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4ED1D63B" w14:textId="77777777" w:rsidR="00744C39" w:rsidRPr="00FF4867" w:rsidRDefault="00744C39" w:rsidP="00744C39">
      <w:pPr>
        <w:pStyle w:val="B1"/>
      </w:pPr>
      <w:r w:rsidRPr="00FF4867">
        <w:t>1&gt;</w:t>
      </w:r>
      <w:r w:rsidRPr="00FF4867">
        <w:tab/>
        <w:t xml:space="preserve">else 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631466F4" w14:textId="77777777" w:rsidR="00744C39" w:rsidRPr="00FF4867" w:rsidRDefault="00744C39" w:rsidP="00744C39">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Pr="00FF4867">
        <w:rPr>
          <w:i/>
          <w:iCs/>
        </w:rPr>
        <w:t>trackingAreaList,</w:t>
      </w:r>
      <w:r w:rsidRPr="00FF4867">
        <w:t xml:space="preserve"> 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20BE9075" w14:textId="77777777" w:rsidR="00744C39" w:rsidRPr="00FF4867" w:rsidRDefault="00744C39" w:rsidP="00744C39">
      <w:pPr>
        <w:pStyle w:val="B1"/>
      </w:pPr>
      <w:r w:rsidRPr="00FF4867">
        <w:t>1&gt;</w:t>
      </w:r>
      <w:r w:rsidRPr="00FF4867">
        <w:tab/>
        <w:t>if the UE in RRC_INACTIVE is configured for feature(s) that it does not support in current serving cell:</w:t>
      </w:r>
    </w:p>
    <w:p w14:paraId="49B8AEF9" w14:textId="77777777" w:rsidR="00744C39" w:rsidRPr="00FF4867" w:rsidRDefault="00744C39" w:rsidP="00744C39">
      <w:pPr>
        <w:pStyle w:val="B2"/>
      </w:pPr>
      <w:r w:rsidRPr="00FF4867">
        <w:t>2&gt;</w:t>
      </w:r>
      <w:r w:rsidRPr="00FF4867">
        <w:tab/>
        <w:t>not use the corresponding configuration in current serving cell;</w:t>
      </w:r>
    </w:p>
    <w:p w14:paraId="4D1D5176" w14:textId="77777777" w:rsidR="00744C39" w:rsidRPr="00FF4867" w:rsidRDefault="00744C39" w:rsidP="00744C39">
      <w:pPr>
        <w:pStyle w:val="NO"/>
      </w:pPr>
      <w:r w:rsidRPr="00FF4867">
        <w:t>NOTE 0:</w:t>
      </w:r>
      <w:r w:rsidRPr="00FF4867">
        <w:tab/>
        <w:t>The requirement above applies only to UE that indicates different support of UE capabilities for TN and NTN.</w:t>
      </w:r>
    </w:p>
    <w:p w14:paraId="78CAEEE2" w14:textId="77777777" w:rsidR="00744C39" w:rsidRPr="00FF4867" w:rsidRDefault="00744C39" w:rsidP="00744C39">
      <w:pPr>
        <w:pStyle w:val="B1"/>
      </w:pPr>
      <w:r w:rsidRPr="00FF4867">
        <w:t>1&gt;</w:t>
      </w:r>
      <w:r w:rsidRPr="00FF4867">
        <w:tab/>
        <w:t>if in RRC_CONNECTED while T311 is not running:</w:t>
      </w:r>
    </w:p>
    <w:p w14:paraId="1C3B5E32" w14:textId="77777777" w:rsidR="00744C39" w:rsidRPr="00FF4867" w:rsidRDefault="00744C39" w:rsidP="00744C39">
      <w:pPr>
        <w:pStyle w:val="B2"/>
      </w:pPr>
      <w:r w:rsidRPr="00FF4867">
        <w:t>2&gt;</w:t>
      </w:r>
      <w:r w:rsidRPr="00FF4867">
        <w:tab/>
        <w:t xml:space="preserve">disregard the </w:t>
      </w:r>
      <w:r w:rsidRPr="00FF4867">
        <w:rPr>
          <w:i/>
        </w:rPr>
        <w:t>frequencyBandList</w:t>
      </w:r>
      <w:r w:rsidRPr="00FF4867">
        <w:t>, if received, while in RRC_CONNECTED;</w:t>
      </w:r>
    </w:p>
    <w:p w14:paraId="2C997503" w14:textId="77777777" w:rsidR="00744C39" w:rsidRPr="00FF4867" w:rsidRDefault="00744C39" w:rsidP="00744C39">
      <w:pPr>
        <w:pStyle w:val="B2"/>
      </w:pPr>
      <w:r w:rsidRPr="00FF4867">
        <w:t>2&gt;</w:t>
      </w:r>
      <w:r w:rsidRPr="00FF4867">
        <w:tab/>
        <w:t xml:space="preserve">forward the </w:t>
      </w:r>
      <w:r w:rsidRPr="00FF4867">
        <w:rPr>
          <w:i/>
        </w:rPr>
        <w:t>cellIdentity</w:t>
      </w:r>
      <w:r w:rsidRPr="00FF4867">
        <w:t xml:space="preserve"> to upper layers;</w:t>
      </w:r>
    </w:p>
    <w:p w14:paraId="162ACD8F" w14:textId="77777777" w:rsidR="00744C39" w:rsidRPr="00FF4867" w:rsidRDefault="00744C39" w:rsidP="00744C39">
      <w:pPr>
        <w:pStyle w:val="B2"/>
      </w:pPr>
      <w:r w:rsidRPr="00FF4867">
        <w:t>2&gt;</w:t>
      </w:r>
      <w:r w:rsidRPr="00FF4867">
        <w:tab/>
        <w:t xml:space="preserve">forward the </w:t>
      </w:r>
      <w:r w:rsidRPr="00FF4867">
        <w:rPr>
          <w:i/>
        </w:rPr>
        <w:t>trackingAreaCode</w:t>
      </w:r>
      <w:r w:rsidRPr="00FF4867">
        <w:t xml:space="preserve"> to upper layers, if included;</w:t>
      </w:r>
    </w:p>
    <w:p w14:paraId="031C95C9" w14:textId="77777777" w:rsidR="00744C39" w:rsidRPr="00FF4867" w:rsidRDefault="00744C39" w:rsidP="00744C39">
      <w:pPr>
        <w:pStyle w:val="B2"/>
      </w:pPr>
      <w:r w:rsidRPr="00FF4867">
        <w:t>2&gt;</w:t>
      </w:r>
      <w:r w:rsidRPr="00FF4867">
        <w:tab/>
        <w:t xml:space="preserve">forward the </w:t>
      </w:r>
      <w:r w:rsidRPr="00FF4867">
        <w:rPr>
          <w:i/>
        </w:rPr>
        <w:t>trackingAreaList</w:t>
      </w:r>
      <w:r w:rsidRPr="00FF4867">
        <w:t xml:space="preserve"> to upper layers, if included;</w:t>
      </w:r>
    </w:p>
    <w:p w14:paraId="7AAAE149" w14:textId="77777777" w:rsidR="00744C39" w:rsidRPr="00FF4867" w:rsidRDefault="00744C39" w:rsidP="00744C39">
      <w:pPr>
        <w:pStyle w:val="B2"/>
      </w:pPr>
      <w:r w:rsidRPr="00FF4867">
        <w:t>2&gt;</w:t>
      </w:r>
      <w:r w:rsidRPr="00FF4867">
        <w:tab/>
        <w:t xml:space="preserve">forward the received </w:t>
      </w:r>
      <w:r w:rsidRPr="00FF4867">
        <w:rPr>
          <w:i/>
          <w:iCs/>
        </w:rPr>
        <w:t>posSIB-MappingInfo</w:t>
      </w:r>
      <w:r w:rsidRPr="00FF4867">
        <w:t xml:space="preserve"> to upper layers, if included;</w:t>
      </w:r>
    </w:p>
    <w:p w14:paraId="0891A03E" w14:textId="77777777" w:rsidR="00744C39" w:rsidRPr="00FF4867" w:rsidRDefault="00744C39" w:rsidP="00744C39">
      <w:pPr>
        <w:pStyle w:val="B2"/>
      </w:pPr>
      <w:r w:rsidRPr="00FF4867">
        <w:lastRenderedPageBreak/>
        <w:t>2&gt;</w:t>
      </w:r>
      <w:r w:rsidRPr="00FF4867">
        <w:tab/>
        <w:t xml:space="preserve">apply the configuration included in the </w:t>
      </w:r>
      <w:r w:rsidRPr="00FF4867">
        <w:rPr>
          <w:i/>
        </w:rPr>
        <w:t>servingCellConfigCommon</w:t>
      </w:r>
      <w:r w:rsidRPr="00FF4867">
        <w:t>;</w:t>
      </w:r>
    </w:p>
    <w:p w14:paraId="55BD1229" w14:textId="77777777" w:rsidR="00744C39" w:rsidRPr="00FF4867" w:rsidRDefault="00744C39" w:rsidP="00744C39">
      <w:pPr>
        <w:pStyle w:val="B2"/>
      </w:pPr>
      <w:r w:rsidRPr="00FF4867">
        <w:t>2&gt;</w:t>
      </w:r>
      <w:r w:rsidRPr="00FF4867">
        <w:tab/>
        <w:t xml:space="preserve">if the UE has a stored valid version of a SIB or posSIB, in accordance with clause 5.2.2.2.1, that the UE </w:t>
      </w:r>
      <w:r w:rsidRPr="00FF4867">
        <w:rPr>
          <w:rFonts w:eastAsia="MS Mincho"/>
        </w:rPr>
        <w:t>requires to operate within the cell</w:t>
      </w:r>
      <w:r w:rsidRPr="00FF4867">
        <w:t xml:space="preserve"> in accordance with clause 5.2.2.1:</w:t>
      </w:r>
    </w:p>
    <w:p w14:paraId="516E8C1B" w14:textId="77777777" w:rsidR="00744C39" w:rsidRPr="00FF4867" w:rsidRDefault="00744C39" w:rsidP="00744C39">
      <w:pPr>
        <w:pStyle w:val="B3"/>
      </w:pPr>
      <w:r w:rsidRPr="00FF4867">
        <w:t>3&gt;</w:t>
      </w:r>
      <w:r w:rsidRPr="00FF4867">
        <w:tab/>
        <w:t>use the stored version of the required SIB or posSIB;</w:t>
      </w:r>
    </w:p>
    <w:p w14:paraId="1901C027" w14:textId="77777777" w:rsidR="00744C39" w:rsidRPr="00FF4867" w:rsidRDefault="00744C39" w:rsidP="00744C39">
      <w:pPr>
        <w:pStyle w:val="B2"/>
      </w:pPr>
      <w:r w:rsidRPr="00FF4867">
        <w:t>2&gt;</w:t>
      </w:r>
      <w:r w:rsidRPr="00FF4867">
        <w:tab/>
        <w:t>else:</w:t>
      </w:r>
    </w:p>
    <w:p w14:paraId="7335518F" w14:textId="77777777" w:rsidR="00744C39" w:rsidRPr="00FF4867" w:rsidRDefault="00744C39" w:rsidP="00744C39">
      <w:pPr>
        <w:pStyle w:val="B3"/>
      </w:pPr>
      <w:r w:rsidRPr="00FF4867">
        <w:t>3&gt;</w:t>
      </w:r>
      <w:r w:rsidRPr="00FF4867">
        <w:tab/>
        <w:t>acquire the required SIB or posSIB requested by upper layer as defined in clause 5.2.2.3.5;</w:t>
      </w:r>
    </w:p>
    <w:p w14:paraId="5F86E065" w14:textId="77777777" w:rsidR="00744C39" w:rsidRPr="00FF4867" w:rsidRDefault="00744C39" w:rsidP="00744C39">
      <w:pPr>
        <w:pStyle w:val="NO"/>
      </w:pPr>
      <w:r w:rsidRPr="00FF4867">
        <w:t>NOTE 1:</w:t>
      </w:r>
      <w:r w:rsidRPr="00FF4867">
        <w:tab/>
        <w:t>Void.</w:t>
      </w:r>
    </w:p>
    <w:p w14:paraId="545B6FDC" w14:textId="77777777" w:rsidR="00744C39" w:rsidRPr="00FF4867" w:rsidRDefault="00744C39" w:rsidP="00744C39">
      <w:pPr>
        <w:pStyle w:val="B1"/>
      </w:pPr>
      <w:r w:rsidRPr="00FF4867">
        <w:t>1&gt;</w:t>
      </w:r>
      <w:r w:rsidRPr="00FF4867">
        <w:tab/>
        <w:t>else:</w:t>
      </w:r>
    </w:p>
    <w:p w14:paraId="52DF3DB6" w14:textId="77777777" w:rsidR="00744C39" w:rsidRPr="00FF4867" w:rsidRDefault="00744C39" w:rsidP="00744C39">
      <w:pPr>
        <w:pStyle w:val="B2"/>
      </w:pPr>
      <w:r w:rsidRPr="00FF4867">
        <w:t>2&gt;</w:t>
      </w:r>
      <w:r w:rsidRPr="00FF4867">
        <w:tab/>
        <w:t xml:space="preserve">if the UE supports one or more of the frequency bands indicated in the </w:t>
      </w:r>
      <w:r w:rsidRPr="00FF4867">
        <w:rPr>
          <w:i/>
        </w:rPr>
        <w:t xml:space="preserve">frequencyBandList or frequencyBandListAerial </w:t>
      </w:r>
      <w:r w:rsidRPr="00FF4867">
        <w:t xml:space="preserve">for downlink for TDD, or one or more of the frequency bands indicated in the </w:t>
      </w:r>
      <w:r w:rsidRPr="00FF4867">
        <w:rPr>
          <w:i/>
        </w:rPr>
        <w:t>frequencyBandList</w:t>
      </w:r>
      <w:r w:rsidRPr="00FF4867">
        <w:t xml:space="preserve"> or </w:t>
      </w:r>
      <w:r w:rsidRPr="00FF4867">
        <w:rPr>
          <w:i/>
          <w:iCs/>
        </w:rPr>
        <w:t>frequencyBandListAerial</w:t>
      </w:r>
      <w:r w:rsidRPr="00FF4867">
        <w:t xml:space="preserve"> for uplink for FDD, and they are not downlink only bands, and</w:t>
      </w:r>
    </w:p>
    <w:p w14:paraId="594F5372" w14:textId="79867703" w:rsidR="00744C39" w:rsidRPr="00FF4867" w:rsidRDefault="00744C39" w:rsidP="00744C39">
      <w:pPr>
        <w:pStyle w:val="B2"/>
      </w:pPr>
      <w:r w:rsidRPr="00FF4867">
        <w:t>2&gt;</w:t>
      </w:r>
      <w:r w:rsidRPr="00FF4867">
        <w:tab/>
        <w:t xml:space="preserve">if the UE is IAB-MT or supports at least one </w:t>
      </w:r>
      <w:r w:rsidRPr="00FF4867">
        <w:rPr>
          <w:i/>
        </w:rPr>
        <w:t>additionalSpectrumEmission</w:t>
      </w:r>
      <w:r w:rsidRPr="00FF4867">
        <w:t xml:space="preserve"> in the </w:t>
      </w:r>
      <w:r w:rsidRPr="00FF4867">
        <w:rPr>
          <w:i/>
        </w:rPr>
        <w:t>nr-NS-PmaxList</w:t>
      </w:r>
      <w:r w:rsidRPr="00FF4867">
        <w:t xml:space="preserve"> </w:t>
      </w:r>
      <w:r w:rsidRPr="00FF4867">
        <w:rPr>
          <w:iCs/>
        </w:rPr>
        <w:t xml:space="preserve">or </w:t>
      </w:r>
      <w:r w:rsidRPr="00FF4867">
        <w:rPr>
          <w:i/>
        </w:rPr>
        <w:t xml:space="preserve">nr-NS-PmaxListAerial </w:t>
      </w:r>
      <w:r w:rsidRPr="00FF4867">
        <w:t>for a supported band in the downlink for TDD, or a supported band in uplink for FDD, and</w:t>
      </w:r>
    </w:p>
    <w:p w14:paraId="53411E92" w14:textId="77777777" w:rsidR="00744C39" w:rsidRPr="00FF4867" w:rsidRDefault="00744C39" w:rsidP="00744C39">
      <w:pPr>
        <w:pStyle w:val="B2"/>
        <w:spacing w:after="0"/>
      </w:pPr>
      <w:r w:rsidRPr="00FF4867">
        <w:t>2&gt;</w:t>
      </w:r>
      <w:r w:rsidRPr="00FF4867">
        <w:tab/>
        <w:t>if the UE supports an uplink channel bandwidth with a maximum transmission bandwidth configuration (see TS 38.101-1 [15], TS 38.101-2 [39], and TS 38.101-5 [75]) which</w:t>
      </w:r>
    </w:p>
    <w:p w14:paraId="043E9EEF"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 of the RedCap-specific initial uplink BWP if configured), and which</w:t>
      </w:r>
    </w:p>
    <w:p w14:paraId="7163ECC5" w14:textId="77777777" w:rsidR="00744C39" w:rsidRPr="00FF4867" w:rsidRDefault="00744C39" w:rsidP="00744C39">
      <w:pPr>
        <w:pStyle w:val="B3"/>
      </w:pPr>
      <w:r w:rsidRPr="00FF4867">
        <w:t>-</w:t>
      </w:r>
      <w:r w:rsidRPr="00FF4867">
        <w:tab/>
        <w:t>is wider than or equal to the bandwidth of the initial uplink BWP or, for (e)RedCap UE, of the RedCap-specific initial uplink BWP if configured, and</w:t>
      </w:r>
    </w:p>
    <w:p w14:paraId="217F3961" w14:textId="77777777" w:rsidR="00744C39" w:rsidRPr="00FF4867" w:rsidRDefault="00744C39" w:rsidP="00744C39">
      <w:pPr>
        <w:pStyle w:val="B2"/>
        <w:spacing w:after="0"/>
      </w:pPr>
      <w:r w:rsidRPr="00FF4867">
        <w:t>2&gt;</w:t>
      </w:r>
      <w:r w:rsidRPr="00FF4867">
        <w:tab/>
        <w:t>if the UE supports a downlink channel bandwidth with a maximum transmission bandwidth configuration (see TS 38.101-1 [15], TS 38.101-2 [39], and TS 38.101-5 [75]) which</w:t>
      </w:r>
    </w:p>
    <w:p w14:paraId="28C902CD"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 of the RedCap-specific initial downlink BWP if configured), and which</w:t>
      </w:r>
    </w:p>
    <w:p w14:paraId="427D2DAB" w14:textId="77777777" w:rsidR="00744C39" w:rsidRPr="00FF4867" w:rsidRDefault="00744C39" w:rsidP="00744C39">
      <w:pPr>
        <w:pStyle w:val="B3"/>
      </w:pPr>
      <w:r w:rsidRPr="00FF4867">
        <w:t>-</w:t>
      </w:r>
      <w:r w:rsidRPr="00FF4867">
        <w:tab/>
        <w:t>is wider than or equal to the bandwidth of the initial downlink BWP or, for (e)RedCap UE, of the RedCap-specific initial downlink BWP if configured, and</w:t>
      </w:r>
    </w:p>
    <w:p w14:paraId="574DBFA1" w14:textId="77777777" w:rsidR="00744C39" w:rsidRPr="00FF4867" w:rsidRDefault="00744C39" w:rsidP="00744C39">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53" w:name="_Hlk55890539"/>
      <w:r w:rsidRPr="00FF4867">
        <w:t xml:space="preserve">or </w:t>
      </w:r>
      <w:r w:rsidRPr="00FF4867">
        <w:rPr>
          <w:i/>
          <w:iCs/>
        </w:rPr>
        <w:t>frequencyShift7p5khz</w:t>
      </w:r>
      <w:r w:rsidRPr="00FF4867">
        <w:t xml:space="preserve"> </w:t>
      </w:r>
      <w:bookmarkEnd w:id="53"/>
      <w:r w:rsidRPr="00FF4867">
        <w:t>is not present, and</w:t>
      </w:r>
    </w:p>
    <w:p w14:paraId="5CBD5A67" w14:textId="77777777" w:rsidR="00744C39" w:rsidRPr="00FF4867" w:rsidRDefault="00744C39" w:rsidP="00744C39">
      <w:pPr>
        <w:pStyle w:val="B2"/>
        <w:spacing w:before="240"/>
      </w:pPr>
      <w:r w:rsidRPr="00FF4867">
        <w:t>2&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is band:</w:t>
      </w:r>
    </w:p>
    <w:p w14:paraId="6742163B" w14:textId="77777777" w:rsidR="00744C39" w:rsidRPr="00FF4867" w:rsidRDefault="00744C39" w:rsidP="00744C39">
      <w:pPr>
        <w:pStyle w:val="B3"/>
      </w:pPr>
      <w:r w:rsidRPr="00FF4867">
        <w:t>3&gt;</w:t>
      </w:r>
      <w:r w:rsidRPr="00FF4867">
        <w:tab/>
        <w:t xml:space="preserve">if neither </w:t>
      </w:r>
      <w:r w:rsidRPr="00FF4867">
        <w:rPr>
          <w:i/>
        </w:rPr>
        <w:t>trackingAreaCode</w:t>
      </w:r>
      <w:r w:rsidRPr="00FF4867">
        <w:t xml:space="preserve"> n</w:t>
      </w:r>
      <w:r w:rsidRPr="00FF4867">
        <w:rPr>
          <w:iCs/>
        </w:rPr>
        <w:t xml:space="preserve">or </w:t>
      </w:r>
      <w:r w:rsidRPr="00FF4867">
        <w:rPr>
          <w:i/>
        </w:rPr>
        <w:t>trackingAreaList</w:t>
      </w:r>
      <w:r w:rsidRPr="00FF4867">
        <w:t xml:space="preserve"> is provided for the selected PLMN nor the registered PLMN nor PLMN of the equivalent PLMN list:</w:t>
      </w:r>
    </w:p>
    <w:p w14:paraId="6D5BB617" w14:textId="77777777" w:rsidR="00744C39" w:rsidRPr="00FF4867" w:rsidRDefault="00744C39" w:rsidP="00744C39">
      <w:pPr>
        <w:pStyle w:val="B4"/>
      </w:pPr>
      <w:r w:rsidRPr="00FF4867">
        <w:t>4&gt;</w:t>
      </w:r>
      <w:r w:rsidRPr="00FF4867">
        <w:tab/>
        <w:t>consider the cell as barred in accordance with TS 38.304 [20];</w:t>
      </w:r>
    </w:p>
    <w:p w14:paraId="72657655" w14:textId="77777777" w:rsidR="00744C39" w:rsidRPr="00FF4867" w:rsidRDefault="00744C39" w:rsidP="00744C39">
      <w:pPr>
        <w:pStyle w:val="B4"/>
      </w:pPr>
      <w:r w:rsidRPr="00FF4867">
        <w:t>4&gt;</w:t>
      </w:r>
      <w:r w:rsidRPr="00FF4867">
        <w:tab/>
        <w:t>perform cell re-selection to other cells on the same frequency as the barred cell as specified in TS 38.304 [20];</w:t>
      </w:r>
    </w:p>
    <w:p w14:paraId="39797CF6" w14:textId="77777777" w:rsidR="00744C39" w:rsidRPr="00FF4867" w:rsidRDefault="00744C39" w:rsidP="00744C39">
      <w:pPr>
        <w:pStyle w:val="B3"/>
      </w:pPr>
      <w:r w:rsidRPr="00FF4867">
        <w:t>3&gt;</w:t>
      </w:r>
      <w:r w:rsidRPr="00FF4867">
        <w:tab/>
        <w:t xml:space="preserve">else if UE is IAB-MT but not a mobile IAB-MT and if </w:t>
      </w:r>
      <w:r w:rsidRPr="00FF4867">
        <w:rPr>
          <w:i/>
          <w:iCs/>
        </w:rPr>
        <w:t>iab-Support</w:t>
      </w:r>
      <w:r w:rsidRPr="00FF4867">
        <w:t xml:space="preserve"> is not provided for the selected PLMN nor the registered PLMN nor PLMN of the equivalent PLMN list nor the selected SNPN nor the registered SNPN nor SNPN of the equivalent SNPN list:</w:t>
      </w:r>
    </w:p>
    <w:p w14:paraId="04BBBA5E" w14:textId="77777777" w:rsidR="00744C39" w:rsidRPr="00FF4867" w:rsidRDefault="00744C39" w:rsidP="00744C39">
      <w:pPr>
        <w:pStyle w:val="B4"/>
        <w:rPr>
          <w:rFonts w:ascii="Malgun Gothic" w:eastAsiaTheme="minorEastAsia" w:hAnsi="Malgun Gothic"/>
        </w:rPr>
      </w:pPr>
      <w:r w:rsidRPr="00FF4867">
        <w:t>4&gt;</w:t>
      </w:r>
      <w:r w:rsidRPr="00FF4867">
        <w:tab/>
        <w:t>consider the cell as barred in accordance with TS 38.304 [20];</w:t>
      </w:r>
    </w:p>
    <w:p w14:paraId="30E96930" w14:textId="77777777" w:rsidR="00744C39" w:rsidRPr="00FF4867" w:rsidRDefault="00744C39" w:rsidP="00744C39">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05752365" w14:textId="77777777" w:rsidR="00744C39" w:rsidRPr="00FF4867" w:rsidRDefault="00744C39" w:rsidP="00744C39">
      <w:pPr>
        <w:pStyle w:val="B4"/>
      </w:pPr>
      <w:r w:rsidRPr="00FF4867">
        <w:t>4&gt;</w:t>
      </w:r>
      <w:r w:rsidRPr="00FF4867">
        <w:tab/>
        <w:t>consider the cell as barred in accordance with TS 38.304 [20];</w:t>
      </w:r>
    </w:p>
    <w:p w14:paraId="79DB7BB5" w14:textId="77777777" w:rsidR="00744C39" w:rsidRPr="00FF4867" w:rsidRDefault="00744C39" w:rsidP="00744C39">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 nor SNPN of the equivalent SNPN list:</w:t>
      </w:r>
    </w:p>
    <w:p w14:paraId="7425BA6C" w14:textId="77777777" w:rsidR="00744C39" w:rsidRPr="00FF4867" w:rsidRDefault="00744C39" w:rsidP="00744C39">
      <w:pPr>
        <w:pStyle w:val="B4"/>
      </w:pPr>
      <w:r w:rsidRPr="00FF4867">
        <w:t>4&gt;</w:t>
      </w:r>
      <w:r w:rsidRPr="00FF4867">
        <w:tab/>
        <w:t>consider the cell as barred in accordance with TS 38.304 [20];</w:t>
      </w:r>
    </w:p>
    <w:p w14:paraId="666DC22F" w14:textId="77777777" w:rsidR="00744C39" w:rsidRPr="00FF4867" w:rsidRDefault="00744C39" w:rsidP="00744C39">
      <w:pPr>
        <w:pStyle w:val="B3"/>
      </w:pPr>
      <w:r w:rsidRPr="00FF4867">
        <w:t>3&gt;</w:t>
      </w:r>
      <w:r w:rsidRPr="00FF4867">
        <w:tab/>
        <w:t>else:</w:t>
      </w:r>
    </w:p>
    <w:p w14:paraId="1BBF7625" w14:textId="77777777" w:rsidR="00744C39" w:rsidRPr="00FF4867" w:rsidRDefault="00744C39" w:rsidP="00744C39">
      <w:pPr>
        <w:pStyle w:val="B4"/>
      </w:pPr>
      <w:r w:rsidRPr="00FF4867">
        <w:t>4&gt;</w:t>
      </w:r>
      <w:r w:rsidRPr="00FF4867">
        <w:tab/>
        <w:t>apply a supported uplink channel bandwidth with a maximum transmission bandwidth which</w:t>
      </w:r>
    </w:p>
    <w:p w14:paraId="1B242097" w14:textId="77777777" w:rsidR="00744C39" w:rsidRPr="00FF4867" w:rsidRDefault="00744C39" w:rsidP="00744C39">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s, RedCap-specific initial uplink BWP, if configured, and which</w:t>
      </w:r>
    </w:p>
    <w:p w14:paraId="54030EB4" w14:textId="77777777" w:rsidR="00744C39" w:rsidRPr="00FF4867" w:rsidRDefault="00744C39" w:rsidP="00744C39">
      <w:pPr>
        <w:pStyle w:val="B5"/>
      </w:pPr>
      <w:r w:rsidRPr="00FF4867">
        <w:t>-</w:t>
      </w:r>
      <w:r w:rsidRPr="00FF4867">
        <w:tab/>
        <w:t>is wider than or equal to the bandwidth of the initial BWP for the uplink or, for a (e)RedCap UE, of the RedCap-specific initial uplink BWP if configured;</w:t>
      </w:r>
    </w:p>
    <w:p w14:paraId="14580508" w14:textId="77777777" w:rsidR="00744C39" w:rsidRPr="00FF4867" w:rsidRDefault="00744C39" w:rsidP="00744C39">
      <w:pPr>
        <w:pStyle w:val="B4"/>
      </w:pPr>
      <w:r w:rsidRPr="00FF4867">
        <w:t>4&gt;</w:t>
      </w:r>
      <w:r w:rsidRPr="00FF4867">
        <w:tab/>
        <w:t>apply a supported downlink channel bandwidth with a maximum transmission bandwidth which</w:t>
      </w:r>
    </w:p>
    <w:p w14:paraId="0FC5BE21" w14:textId="77777777" w:rsidR="00744C39" w:rsidRPr="00FF4867" w:rsidRDefault="00744C39" w:rsidP="00744C39">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s, RedCap-specific initial downlink BWP, if configured, and which</w:t>
      </w:r>
    </w:p>
    <w:p w14:paraId="301BB0A3" w14:textId="77777777" w:rsidR="00744C39" w:rsidRPr="00FF4867" w:rsidRDefault="00744C39" w:rsidP="00744C39">
      <w:pPr>
        <w:pStyle w:val="B5"/>
      </w:pPr>
      <w:r w:rsidRPr="00FF4867">
        <w:t>- is wider than or equal to the bandwidth of the initial BWP for the downlink or, for a (e)RedCap UE, of the RedCap-specific initial downlink BWP if configured;</w:t>
      </w:r>
    </w:p>
    <w:p w14:paraId="31541CFB" w14:textId="6BEBB3D3"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54" w:author="QC - Umesh" w:date="2024-04-10T16:04:00Z">
        <w:r w:rsidR="00674804">
          <w:rPr>
            <w:rFonts w:eastAsia="SimSun"/>
            <w:lang w:eastAsia="en-US"/>
          </w:rPr>
          <w:t xml:space="preserve">SIB1 includes </w:t>
        </w:r>
        <w:r w:rsidR="00674804" w:rsidRPr="00FF4867">
          <w:rPr>
            <w:rFonts w:eastAsia="SimSun"/>
            <w:i/>
            <w:lang w:eastAsia="en-US"/>
          </w:rPr>
          <w:t>nr-NS-PmaxListAerial</w:t>
        </w:r>
        <w:r w:rsidR="00674804" w:rsidRPr="00FF4867">
          <w:rPr>
            <w:rFonts w:eastAsia="SimSun"/>
            <w:lang w:eastAsia="en-US"/>
          </w:rPr>
          <w:t xml:space="preserve"> </w:t>
        </w:r>
        <w:r w:rsidR="00674804">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55" w:author="QC - Umesh" w:date="2024-04-10T16:05:00Z">
        <w:r w:rsidR="00674804">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02E892C4" w14:textId="5C40BA3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56" w:author="QC - Umesh" w:date="2024-04-10T16:06:00Z">
        <w:r w:rsidR="00E831A5">
          <w:rPr>
            <w:rFonts w:eastAsia="SimSun"/>
            <w:lang w:eastAsia="en-US"/>
          </w:rPr>
          <w:t xml:space="preserve">SIB1 includes </w:t>
        </w:r>
        <w:r w:rsidR="00E831A5" w:rsidRPr="00FF4867">
          <w:rPr>
            <w:rFonts w:eastAsia="SimSun"/>
            <w:i/>
            <w:lang w:eastAsia="en-US"/>
          </w:rPr>
          <w:t>nr-NS-PmaxListAerial</w:t>
        </w:r>
        <w:r w:rsidR="00E831A5" w:rsidRPr="00FF4867">
          <w:rPr>
            <w:rFonts w:eastAsia="SimSun"/>
            <w:lang w:eastAsia="en-US"/>
          </w:rPr>
          <w:t xml:space="preserve"> </w:t>
        </w:r>
        <w:r w:rsidR="00E831A5">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57" w:author="QC - Umesh" w:date="2024-04-10T16:06:00Z">
        <w:r w:rsidR="00E831A5">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210641DA" w14:textId="1A71AF34" w:rsidR="00B70BD5" w:rsidRPr="00FF4867" w:rsidRDefault="00B70BD5" w:rsidP="00B70BD5">
      <w:pPr>
        <w:pStyle w:val="B4"/>
        <w:rPr>
          <w:ins w:id="58" w:author="QC - Umesh" w:date="2024-04-10T16:07:00Z"/>
          <w:rFonts w:eastAsia="SimSun"/>
          <w:lang w:eastAsia="en-US"/>
        </w:rPr>
      </w:pPr>
      <w:ins w:id="59" w:author="QC - Umesh" w:date="2024-04-10T16:07:00Z">
        <w:r w:rsidRPr="00FF4867">
          <w:rPr>
            <w:rFonts w:eastAsia="SimSun"/>
            <w:lang w:eastAsia="en-US"/>
          </w:rPr>
          <w:t>4&gt;</w:t>
        </w:r>
        <w:r w:rsidRPr="00FF4867">
          <w:rPr>
            <w:rFonts w:eastAsia="SimSun"/>
            <w:lang w:eastAsia="en-US"/>
          </w:rPr>
          <w:tab/>
        </w:r>
      </w:ins>
      <w:ins w:id="60" w:author="QC - Umesh" w:date="2024-04-10T16:12:00Z">
        <w:r w:rsidR="00836AC2">
          <w:rPr>
            <w:rFonts w:eastAsia="SimSun"/>
            <w:lang w:eastAsia="en-US"/>
          </w:rPr>
          <w:t xml:space="preserve">else </w:t>
        </w:r>
      </w:ins>
      <w:ins w:id="61" w:author="QC - Umesh" w:date="2024-04-10T16:07:00Z">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w:t>
        </w:r>
      </w:ins>
      <w:ins w:id="62" w:author="QC - Umesh" w:date="2024-04-10T16:08:00Z">
        <w:r>
          <w:rPr>
            <w:rFonts w:eastAsia="SimSun"/>
            <w:lang w:eastAsia="en-US"/>
          </w:rPr>
          <w:t xml:space="preserve">does not </w:t>
        </w:r>
      </w:ins>
      <w:ins w:id="63" w:author="QC - Umesh" w:date="2024-04-10T16:07:00Z">
        <w:r>
          <w:rPr>
            <w:rFonts w:eastAsia="SimSun"/>
            <w:lang w:eastAsia="en-US"/>
          </w:rPr>
          <w:t xml:space="preserve">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ins>
      <w:ins w:id="64" w:author="QC - Umesh" w:date="2024-04-10T16:09:00Z">
        <w:r>
          <w:rPr>
            <w:rFonts w:eastAsia="SimSun"/>
            <w:lang w:eastAsia="en-US"/>
          </w:rPr>
          <w:t xml:space="preserve"> </w:t>
        </w:r>
      </w:ins>
      <w:ins w:id="65" w:author="QC - Umesh" w:date="2024-04-10T16:07:00Z">
        <w:r w:rsidRPr="00FF4867">
          <w:rPr>
            <w:rFonts w:eastAsia="SimSun"/>
            <w:i/>
            <w:lang w:eastAsia="en-US"/>
          </w:rPr>
          <w:t>nr-NS-PmaxList</w:t>
        </w:r>
      </w:ins>
      <w:ins w:id="66" w:author="QC - Umesh" w:date="2024-04-10T16:09:00Z">
        <w:r>
          <w:rPr>
            <w:rFonts w:eastAsia="SimSun"/>
            <w:i/>
            <w:lang w:eastAsia="en-US"/>
          </w:rPr>
          <w:t xml:space="preserve"> </w:t>
        </w:r>
        <w:r>
          <w:rPr>
            <w:rFonts w:eastAsia="SimSun"/>
            <w:iCs/>
            <w:lang w:eastAsia="en-US"/>
          </w:rPr>
          <w:t>within</w:t>
        </w:r>
      </w:ins>
      <w:ins w:id="67" w:author="QC - Umesh" w:date="2024-04-10T16:10:00Z">
        <w:r>
          <w:rPr>
            <w:rFonts w:eastAsia="SimSun"/>
            <w:iCs/>
            <w:lang w:eastAsia="en-US"/>
          </w:rPr>
          <w:t xml:space="preserve"> </w:t>
        </w:r>
        <w:r w:rsidRPr="00FF4867">
          <w:rPr>
            <w:rFonts w:eastAsia="SimSun"/>
            <w:i/>
            <w:iCs/>
            <w:lang w:eastAsia="en-US"/>
          </w:rPr>
          <w:t>frequencyBandList</w:t>
        </w:r>
        <w:r>
          <w:rPr>
            <w:rFonts w:eastAsia="SimSun"/>
            <w:lang w:eastAsia="en-US"/>
          </w:rPr>
          <w:t xml:space="preserve"> for the </w:t>
        </w:r>
        <w:commentRangeStart w:id="68"/>
        <w:r>
          <w:rPr>
            <w:rFonts w:eastAsia="SimSun"/>
            <w:lang w:eastAsia="en-US"/>
          </w:rPr>
          <w:t xml:space="preserve">corresponding </w:t>
        </w:r>
      </w:ins>
      <w:commentRangeEnd w:id="68"/>
      <w:r w:rsidR="00AA70D8">
        <w:rPr>
          <w:rStyle w:val="CommentReference"/>
        </w:rPr>
        <w:commentReference w:id="68"/>
      </w:r>
      <w:ins w:id="69" w:author="QC - Umesh" w:date="2024-04-10T16:10:00Z">
        <w:r>
          <w:rPr>
            <w:rFonts w:eastAsia="SimSun"/>
            <w:lang w:eastAsia="en-US"/>
          </w:rPr>
          <w:t>NR frequency band number</w:t>
        </w:r>
      </w:ins>
      <w:ins w:id="70" w:author="QC - Umesh" w:date="2024-04-10T16:07:00Z">
        <w:r w:rsidRPr="00FF4867">
          <w:rPr>
            <w:rFonts w:eastAsia="SimSun"/>
            <w:lang w:eastAsia="en-US"/>
          </w:rPr>
          <w:t>:</w:t>
        </w:r>
      </w:ins>
    </w:p>
    <w:p w14:paraId="0818FBD3" w14:textId="7F12129A" w:rsidR="00B70BD5" w:rsidRPr="00FF4867" w:rsidRDefault="00B70BD5" w:rsidP="00B70BD5">
      <w:pPr>
        <w:pStyle w:val="B5"/>
        <w:rPr>
          <w:ins w:id="71" w:author="QC - Umesh" w:date="2024-04-10T16:07:00Z"/>
          <w:rFonts w:eastAsia="SimSun"/>
          <w:lang w:eastAsia="en-US"/>
        </w:rPr>
      </w:pPr>
      <w:ins w:id="72" w:author="QC - Umesh" w:date="2024-04-10T16:07: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SIB1</w:t>
        </w:r>
      </w:ins>
      <w:ins w:id="73" w:author="QC - Umesh" w:date="2024-04-10T16:11:00Z">
        <w:r>
          <w:rPr>
            <w:rFonts w:eastAsia="SimSun"/>
            <w:lang w:eastAsia="en-US"/>
          </w:rPr>
          <w:t xml:space="preserve"> does not</w:t>
        </w:r>
      </w:ins>
      <w:ins w:id="74" w:author="QC - Umesh" w:date="2024-04-10T16:07:00Z">
        <w:r>
          <w:rPr>
            <w:rFonts w:eastAsia="SimSun"/>
            <w:lang w:eastAsia="en-US"/>
          </w:rPr>
          <w:t xml:space="preserve">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ins>
      <w:ins w:id="75" w:author="QC - Umesh" w:date="2024-04-10T16:11:00Z">
        <w:r w:rsidR="008C3DAE" w:rsidRPr="008C3DAE">
          <w:rPr>
            <w:rFonts w:eastAsia="SimSun"/>
            <w:iCs/>
            <w:lang w:eastAsia="en-US"/>
          </w:rPr>
          <w:t xml:space="preserve"> </w:t>
        </w:r>
        <w:r w:rsidR="008C3DAE">
          <w:rPr>
            <w:rFonts w:eastAsia="SimSun"/>
            <w:iCs/>
            <w:lang w:eastAsia="en-US"/>
          </w:rPr>
          <w:t xml:space="preserve">within </w:t>
        </w:r>
        <w:r w:rsidR="008C3DAE" w:rsidRPr="00FF4867">
          <w:rPr>
            <w:rFonts w:eastAsia="SimSun"/>
            <w:i/>
            <w:iCs/>
            <w:lang w:eastAsia="en-US"/>
          </w:rPr>
          <w:t>frequencyBandList</w:t>
        </w:r>
        <w:r w:rsidR="008C3DAE">
          <w:rPr>
            <w:rFonts w:eastAsia="SimSun"/>
            <w:lang w:eastAsia="en-US"/>
          </w:rPr>
          <w:t xml:space="preserve"> for the </w:t>
        </w:r>
        <w:commentRangeStart w:id="76"/>
        <w:r w:rsidR="008C3DAE">
          <w:rPr>
            <w:rFonts w:eastAsia="SimSun"/>
            <w:lang w:eastAsia="en-US"/>
          </w:rPr>
          <w:t xml:space="preserve">corresponding </w:t>
        </w:r>
      </w:ins>
      <w:commentRangeEnd w:id="76"/>
      <w:r w:rsidR="00AA70D8">
        <w:rPr>
          <w:rStyle w:val="CommentReference"/>
        </w:rPr>
        <w:commentReference w:id="76"/>
      </w:r>
      <w:ins w:id="77" w:author="QC - Umesh" w:date="2024-04-10T16:11:00Z">
        <w:r w:rsidR="008C3DAE">
          <w:rPr>
            <w:rFonts w:eastAsia="SimSun"/>
            <w:lang w:eastAsia="en-US"/>
          </w:rPr>
          <w:t>NR frequency band number</w:t>
        </w:r>
      </w:ins>
      <w:ins w:id="78" w:author="QC - Umesh" w:date="2024-04-10T16:07:00Z">
        <w:r w:rsidRPr="00FF4867">
          <w:rPr>
            <w:rFonts w:eastAsia="SimSun"/>
            <w:lang w:eastAsia="en-US"/>
          </w:rPr>
          <w:t>;</w:t>
        </w:r>
      </w:ins>
    </w:p>
    <w:p w14:paraId="2F532AEB"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else:</w:t>
      </w:r>
    </w:p>
    <w:p w14:paraId="24A23851" w14:textId="77777777" w:rsidR="00744C39" w:rsidRPr="00FF4867" w:rsidRDefault="00744C39" w:rsidP="00744C39">
      <w:pPr>
        <w:pStyle w:val="B5"/>
      </w:pPr>
      <w:r w:rsidRPr="00FF4867">
        <w:t>5&gt;</w:t>
      </w:r>
      <w:r w:rsidRPr="00FF4867">
        <w:tab/>
        <w:t xml:space="preserve">select the first frequency band in the </w:t>
      </w:r>
      <w:r w:rsidRPr="00FF4867">
        <w:rPr>
          <w:i/>
        </w:rPr>
        <w:t>frequencyBandList</w:t>
      </w:r>
      <w:r w:rsidRPr="00FF4867">
        <w:t xml:space="preserve">, for FDD from </w:t>
      </w:r>
      <w:r w:rsidRPr="00FF4867">
        <w:rPr>
          <w:i/>
          <w:iCs/>
        </w:rPr>
        <w:t>frequencyBandList</w:t>
      </w:r>
      <w:r w:rsidRPr="00FF4867">
        <w:t xml:space="preserve"> for uplink, or for TDD from </w:t>
      </w:r>
      <w:r w:rsidRPr="00FF4867">
        <w:rPr>
          <w:i/>
          <w:iCs/>
        </w:rPr>
        <w:t xml:space="preserve">frequencyBandList </w:t>
      </w:r>
      <w:r w:rsidRPr="00FF4867">
        <w:t>for downlink,</w:t>
      </w:r>
      <w:r w:rsidRPr="00FF4867">
        <w:rPr>
          <w:i/>
        </w:rPr>
        <w:t xml:space="preserve"> </w:t>
      </w:r>
      <w:r w:rsidRPr="00FF4867">
        <w:t xml:space="preserve">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5B7C4833" w14:textId="6D180821" w:rsidR="004F1EF1" w:rsidRPr="00FF4867" w:rsidRDefault="004F1EF1" w:rsidP="004F1EF1">
      <w:pPr>
        <w:pStyle w:val="B4"/>
        <w:rPr>
          <w:ins w:id="79" w:author="QC - Umesh" w:date="2024-04-10T17:12:00Z"/>
          <w:rFonts w:eastAsia="SimSun"/>
          <w:lang w:eastAsia="en-US"/>
        </w:rPr>
      </w:pPr>
      <w:ins w:id="80" w:author="QC - Umesh" w:date="2024-04-10T17:12: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49EAA325" w14:textId="77777777" w:rsidR="004F1EF1" w:rsidRDefault="004F1EF1" w:rsidP="004F1EF1">
      <w:pPr>
        <w:pStyle w:val="B5"/>
        <w:rPr>
          <w:ins w:id="81" w:author="QC - Umesh" w:date="2024-04-10T17:12:00Z"/>
        </w:rPr>
      </w:pPr>
      <w:ins w:id="82" w:author="QC - Umesh" w:date="2024-04-10T17:12:00Z">
        <w:r w:rsidRPr="00FF4867">
          <w:rPr>
            <w:rFonts w:eastAsia="SimSun"/>
            <w:lang w:eastAsia="en-US"/>
          </w:rPr>
          <w:t>5&gt;</w:t>
        </w:r>
        <w:r w:rsidRPr="00FF4867">
          <w:rPr>
            <w:rFonts w:eastAsia="SimSun"/>
            <w:lang w:eastAsia="en-US"/>
          </w:rPr>
          <w:tab/>
        </w:r>
        <w:r w:rsidRPr="00FF4867">
          <w:t>consider the cell as barred in accordance with TS 38.304 [20];</w:t>
        </w:r>
      </w:ins>
    </w:p>
    <w:p w14:paraId="49819B62" w14:textId="77777777" w:rsidR="004F1EF1" w:rsidRPr="00FF4867" w:rsidRDefault="004F1EF1" w:rsidP="004F1EF1">
      <w:pPr>
        <w:pStyle w:val="B5"/>
        <w:rPr>
          <w:ins w:id="83" w:author="QC - Umesh" w:date="2024-04-10T17:12:00Z"/>
        </w:rPr>
      </w:pPr>
      <w:ins w:id="84" w:author="QC - Umesh" w:date="2024-04-10T17:12: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upon which the procedure ends;</w:t>
        </w:r>
      </w:ins>
    </w:p>
    <w:p w14:paraId="7E5735B7" w14:textId="77777777" w:rsidR="00744C39" w:rsidRPr="00FF4867" w:rsidRDefault="00744C39" w:rsidP="00744C39">
      <w:pPr>
        <w:pStyle w:val="B4"/>
      </w:pPr>
      <w:r w:rsidRPr="00FF4867">
        <w:t>4&gt;</w:t>
      </w:r>
      <w:r w:rsidRPr="00FF4867">
        <w:tab/>
        <w:t xml:space="preserve">forward the </w:t>
      </w:r>
      <w:r w:rsidRPr="00FF4867">
        <w:rPr>
          <w:i/>
        </w:rPr>
        <w:t>cellIdentity</w:t>
      </w:r>
      <w:r w:rsidRPr="00FF4867">
        <w:t xml:space="preserve"> to upper layers;</w:t>
      </w:r>
    </w:p>
    <w:p w14:paraId="72B4B9D2" w14:textId="77777777" w:rsidR="00744C39" w:rsidRPr="00FF4867" w:rsidRDefault="00744C39" w:rsidP="00744C39">
      <w:pPr>
        <w:pStyle w:val="B4"/>
      </w:pPr>
      <w:r w:rsidRPr="00FF4867">
        <w:t>4&gt;</w:t>
      </w:r>
      <w:r w:rsidRPr="00FF4867">
        <w:tab/>
        <w:t xml:space="preserve">forward the </w:t>
      </w:r>
      <w:r w:rsidRPr="00FF4867">
        <w:rPr>
          <w:i/>
        </w:rPr>
        <w:t>trackingAreaCode</w:t>
      </w:r>
      <w:r w:rsidRPr="00FF4867">
        <w:t xml:space="preserve"> to upper layers;</w:t>
      </w:r>
    </w:p>
    <w:p w14:paraId="1A498F5F" w14:textId="77777777" w:rsidR="00744C39" w:rsidRPr="00FF4867" w:rsidRDefault="00744C39" w:rsidP="00744C39">
      <w:pPr>
        <w:pStyle w:val="B4"/>
      </w:pPr>
      <w:r w:rsidRPr="00FF4867">
        <w:t>4&gt;</w:t>
      </w:r>
      <w:r w:rsidRPr="00FF4867">
        <w:tab/>
        <w:t xml:space="preserve">forward the </w:t>
      </w:r>
      <w:r w:rsidRPr="00FF4867">
        <w:rPr>
          <w:i/>
        </w:rPr>
        <w:t>trackingAreaList</w:t>
      </w:r>
      <w:r w:rsidRPr="00FF4867">
        <w:t xml:space="preserve"> to upper layers, if included;</w:t>
      </w:r>
    </w:p>
    <w:p w14:paraId="130E0083" w14:textId="77777777" w:rsidR="00744C39" w:rsidRPr="00FF4867" w:rsidRDefault="00744C39" w:rsidP="00744C39">
      <w:pPr>
        <w:pStyle w:val="B4"/>
      </w:pPr>
      <w:r w:rsidRPr="00FF4867">
        <w:t>4&gt;</w:t>
      </w:r>
      <w:r w:rsidRPr="00FF4867">
        <w:tab/>
        <w:t xml:space="preserve">forward the received </w:t>
      </w:r>
      <w:r w:rsidRPr="00FF4867">
        <w:rPr>
          <w:i/>
          <w:iCs/>
        </w:rPr>
        <w:t>posSIB-MappingInfo</w:t>
      </w:r>
      <w:r w:rsidRPr="00FF4867">
        <w:t xml:space="preserve"> to upper layers, if included;</w:t>
      </w:r>
    </w:p>
    <w:p w14:paraId="1B3662A1" w14:textId="77777777" w:rsidR="00744C39" w:rsidRPr="00FF4867" w:rsidRDefault="00744C39" w:rsidP="00744C39">
      <w:pPr>
        <w:pStyle w:val="B4"/>
      </w:pPr>
      <w:r w:rsidRPr="00FF4867">
        <w:t>4&gt;</w:t>
      </w:r>
      <w:r w:rsidRPr="00FF4867">
        <w:tab/>
        <w:t>forward the PLMN identity or SNPN identity or PNI-NPN identity to upper layers;</w:t>
      </w:r>
    </w:p>
    <w:p w14:paraId="10728771" w14:textId="77777777" w:rsidR="00744C39" w:rsidRPr="00FF4867" w:rsidRDefault="00744C39" w:rsidP="00744C39">
      <w:pPr>
        <w:pStyle w:val="B4"/>
      </w:pPr>
      <w:r w:rsidRPr="00FF4867">
        <w:t>4&gt;</w:t>
      </w:r>
      <w:r w:rsidRPr="00FF4867">
        <w:tab/>
        <w:t>if in RRC_INACTIVE and the forwarded information does not trigger message transmission by upper layers:</w:t>
      </w:r>
    </w:p>
    <w:p w14:paraId="14C2C26F" w14:textId="77777777" w:rsidR="00744C39" w:rsidRPr="00FF4867" w:rsidRDefault="00744C39" w:rsidP="00744C39">
      <w:pPr>
        <w:pStyle w:val="B5"/>
      </w:pPr>
      <w:r w:rsidRPr="00FF4867">
        <w:t>5&gt;</w:t>
      </w:r>
      <w:r w:rsidRPr="00FF4867">
        <w:tab/>
        <w:t xml:space="preserve">if the serving cell does not belong to the configured </w:t>
      </w:r>
      <w:r w:rsidRPr="00FF4867">
        <w:rPr>
          <w:i/>
        </w:rPr>
        <w:t>ran-NotificationAreaInfo</w:t>
      </w:r>
      <w:r w:rsidRPr="00FF4867">
        <w:t>:</w:t>
      </w:r>
    </w:p>
    <w:p w14:paraId="0EA9E1A3" w14:textId="77777777" w:rsidR="00744C39" w:rsidRPr="00FF4867" w:rsidRDefault="00744C39" w:rsidP="00744C39">
      <w:pPr>
        <w:pStyle w:val="B6"/>
        <w:rPr>
          <w:lang w:val="en-GB"/>
        </w:rPr>
      </w:pPr>
      <w:r w:rsidRPr="00FF4867">
        <w:rPr>
          <w:lang w:val="en-GB"/>
        </w:rPr>
        <w:t>6&gt;</w:t>
      </w:r>
      <w:r w:rsidRPr="00FF4867">
        <w:rPr>
          <w:lang w:val="en-GB"/>
        </w:rPr>
        <w:tab/>
        <w:t>initiate an RNA update as specified in 5.3.13.8;</w:t>
      </w:r>
    </w:p>
    <w:p w14:paraId="2641DE5E" w14:textId="77777777" w:rsidR="00744C39" w:rsidRPr="00FF4867" w:rsidRDefault="00744C39" w:rsidP="00744C39">
      <w:pPr>
        <w:pStyle w:val="B5"/>
      </w:pPr>
      <w:r w:rsidRPr="00FF4867">
        <w:t>5&gt;</w:t>
      </w:r>
      <w:r w:rsidRPr="00FF4867">
        <w:tab/>
        <w:t>if configured to receive MBS multicast in RRC_INACTIVE and not indicated to stop monitoring G-RNTI for at least one MBS multicast session:</w:t>
      </w:r>
    </w:p>
    <w:p w14:paraId="47FC7FCF" w14:textId="77777777" w:rsidR="00744C39" w:rsidRPr="00FF4867" w:rsidRDefault="00744C39" w:rsidP="00744C39">
      <w:pPr>
        <w:pStyle w:val="B6"/>
        <w:rPr>
          <w:lang w:val="en-GB"/>
        </w:rPr>
      </w:pPr>
      <w:r w:rsidRPr="00FF4867">
        <w:rPr>
          <w:lang w:val="en-GB"/>
        </w:rPr>
        <w:t>6&gt;</w:t>
      </w:r>
      <w:r w:rsidRPr="00FF4867">
        <w:rPr>
          <w:lang w:val="en-GB"/>
        </w:rPr>
        <w:tab/>
        <w:t>if SIB24 is not scheduled in SIB1 in the new cell after cell selection or cell reselection:</w:t>
      </w:r>
    </w:p>
    <w:p w14:paraId="3CC002DD" w14:textId="77777777" w:rsidR="00744C39" w:rsidRPr="00FF4867" w:rsidRDefault="00744C39" w:rsidP="00744C39">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1d;</w:t>
      </w:r>
    </w:p>
    <w:p w14:paraId="2D3AA9E2" w14:textId="77777777" w:rsidR="00744C39" w:rsidRPr="00FF4867" w:rsidRDefault="00744C39" w:rsidP="00744C39">
      <w:pPr>
        <w:pStyle w:val="B4"/>
      </w:pPr>
      <w:r w:rsidRPr="00FF4867">
        <w:t>4&gt;</w:t>
      </w:r>
      <w:r w:rsidRPr="00FF4867">
        <w:tab/>
        <w:t xml:space="preserve">forward the </w:t>
      </w:r>
      <w:r w:rsidRPr="00FF4867">
        <w:rPr>
          <w:i/>
        </w:rPr>
        <w:t>ims-EmergencySupport</w:t>
      </w:r>
      <w:r w:rsidRPr="00FF4867">
        <w:t xml:space="preserve"> to upper layers, if present;</w:t>
      </w:r>
    </w:p>
    <w:p w14:paraId="3E941586" w14:textId="77777777" w:rsidR="00744C39" w:rsidRPr="00FF4867" w:rsidRDefault="00744C39" w:rsidP="00744C39">
      <w:pPr>
        <w:pStyle w:val="B4"/>
      </w:pPr>
      <w:r w:rsidRPr="00FF4867">
        <w:t>4&gt;</w:t>
      </w:r>
      <w:r w:rsidRPr="00FF4867">
        <w:tab/>
        <w:t xml:space="preserve">forward the </w:t>
      </w:r>
      <w:r w:rsidRPr="00FF4867">
        <w:rPr>
          <w:i/>
        </w:rPr>
        <w:t>eCallOverIMS-Support</w:t>
      </w:r>
      <w:r w:rsidRPr="00FF4867">
        <w:t xml:space="preserve"> to upper layers, if present;</w:t>
      </w:r>
    </w:p>
    <w:p w14:paraId="520A8806" w14:textId="77777777" w:rsidR="00744C39" w:rsidRPr="00FF4867" w:rsidRDefault="00744C39" w:rsidP="00744C39">
      <w:pPr>
        <w:pStyle w:val="B4"/>
      </w:pPr>
      <w:r w:rsidRPr="00FF4867">
        <w:t>4&gt;</w:t>
      </w:r>
      <w:r w:rsidRPr="00FF4867">
        <w:tab/>
        <w:t xml:space="preserve">forward the </w:t>
      </w:r>
      <w:r w:rsidRPr="00FF4867">
        <w:rPr>
          <w:i/>
        </w:rPr>
        <w:t>UAC-AccessCategory1-SelectionAssistanceInfo</w:t>
      </w:r>
      <w:r w:rsidRPr="00FF4867" w:rsidDel="003C03A3">
        <w:rPr>
          <w:i/>
        </w:rPr>
        <w:t xml:space="preserve"> </w:t>
      </w:r>
      <w:r w:rsidRPr="00FF4867">
        <w:t xml:space="preserve">or </w:t>
      </w:r>
      <w:r w:rsidRPr="00FF4867">
        <w:rPr>
          <w:i/>
        </w:rPr>
        <w:t xml:space="preserve">UAC-AC1-SelectAssistInfo </w:t>
      </w:r>
      <w:r w:rsidRPr="00FF4867">
        <w:t>for the selected PLMN/SNPN</w:t>
      </w:r>
      <w:r w:rsidRPr="00FF4867">
        <w:rPr>
          <w:i/>
        </w:rPr>
        <w:t xml:space="preserve"> </w:t>
      </w:r>
      <w:r w:rsidRPr="00FF4867">
        <w:t xml:space="preserve">to upper layers, if present and set to </w:t>
      </w:r>
      <w:r w:rsidRPr="00FF4867">
        <w:rPr>
          <w:i/>
          <w:iCs/>
        </w:rPr>
        <w:t>a</w:t>
      </w:r>
      <w:r w:rsidRPr="00FF4867">
        <w:t xml:space="preserve">, </w:t>
      </w:r>
      <w:r w:rsidRPr="00FF4867">
        <w:rPr>
          <w:i/>
          <w:iCs/>
        </w:rPr>
        <w:t>b</w:t>
      </w:r>
      <w:r w:rsidRPr="00FF4867">
        <w:t xml:space="preserve"> or </w:t>
      </w:r>
      <w:r w:rsidRPr="00FF4867">
        <w:rPr>
          <w:i/>
          <w:iCs/>
        </w:rPr>
        <w:t>c</w:t>
      </w:r>
      <w:r w:rsidRPr="00FF4867">
        <w:t>;</w:t>
      </w:r>
    </w:p>
    <w:p w14:paraId="79113FEB" w14:textId="77777777" w:rsidR="00744C39" w:rsidRPr="00FF4867" w:rsidRDefault="00744C39" w:rsidP="00744C39">
      <w:pPr>
        <w:pStyle w:val="B4"/>
      </w:pPr>
      <w:r w:rsidRPr="00FF4867">
        <w:t>4&gt;</w:t>
      </w:r>
      <w:r w:rsidRPr="00FF4867">
        <w:tab/>
        <w:t>if the UE is in SNPN access mode:</w:t>
      </w:r>
    </w:p>
    <w:p w14:paraId="25CE103C" w14:textId="77777777" w:rsidR="00744C39" w:rsidRPr="00FF4867" w:rsidRDefault="00744C39" w:rsidP="00744C39">
      <w:pPr>
        <w:pStyle w:val="B5"/>
      </w:pPr>
      <w:r w:rsidRPr="00FF4867">
        <w:t>5&gt;</w:t>
      </w:r>
      <w:r w:rsidRPr="00FF4867">
        <w:tab/>
        <w:t xml:space="preserve">forward the </w:t>
      </w:r>
      <w:bookmarkStart w:id="85" w:name="_Hlk87546062"/>
      <w:r w:rsidRPr="00FF4867">
        <w:rPr>
          <w:i/>
          <w:iCs/>
        </w:rPr>
        <w:t>imsEmergencySupportForSNPN</w:t>
      </w:r>
      <w:r w:rsidRPr="00FF4867">
        <w:rPr>
          <w:i/>
        </w:rPr>
        <w:t xml:space="preserve"> </w:t>
      </w:r>
      <w:bookmarkEnd w:id="85"/>
      <w:r w:rsidRPr="00FF4867">
        <w:t>indicators with the corresponding SNPN identities to upper layers, if present;</w:t>
      </w:r>
    </w:p>
    <w:p w14:paraId="6D519CFE" w14:textId="77777777" w:rsidR="00744C39" w:rsidRPr="00FF4867" w:rsidRDefault="00744C39" w:rsidP="00744C39">
      <w:pPr>
        <w:pStyle w:val="B4"/>
      </w:pPr>
      <w:r w:rsidRPr="00FF4867">
        <w:t>4&gt;</w:t>
      </w:r>
      <w:r w:rsidRPr="00FF4867">
        <w:tab/>
        <w:t xml:space="preserve">apply the configuration included in the </w:t>
      </w:r>
      <w:r w:rsidRPr="00FF4867">
        <w:rPr>
          <w:i/>
        </w:rPr>
        <w:t>servingCellConfigCommon</w:t>
      </w:r>
      <w:r w:rsidRPr="00FF4867">
        <w:t>;</w:t>
      </w:r>
    </w:p>
    <w:p w14:paraId="6F00BC40" w14:textId="77777777" w:rsidR="00744C39" w:rsidRPr="00FF4867" w:rsidRDefault="00744C39" w:rsidP="00744C39">
      <w:pPr>
        <w:pStyle w:val="B4"/>
      </w:pPr>
      <w:r w:rsidRPr="00FF4867">
        <w:t>4&gt;</w:t>
      </w:r>
      <w:r w:rsidRPr="00FF4867">
        <w:tab/>
        <w:t>apply the specified PCCH configuration defined in 9.1.1.3;</w:t>
      </w:r>
    </w:p>
    <w:p w14:paraId="0A42C662" w14:textId="77777777" w:rsidR="00744C39" w:rsidRPr="00FF4867" w:rsidRDefault="00744C39" w:rsidP="00744C39">
      <w:pPr>
        <w:pStyle w:val="B4"/>
      </w:pPr>
      <w:r w:rsidRPr="00FF4867">
        <w:t>4&gt;</w:t>
      </w:r>
      <w:r w:rsidRPr="00FF4867">
        <w:tab/>
        <w:t xml:space="preserve">if the UE has a stored valid version of a SIB, in accordance with clause 5.2.2.2.1, that the UE </w:t>
      </w:r>
      <w:r w:rsidRPr="00FF4867">
        <w:rPr>
          <w:rFonts w:eastAsia="MS Mincho"/>
        </w:rPr>
        <w:t>requires to operate within the cell</w:t>
      </w:r>
      <w:r w:rsidRPr="00FF4867">
        <w:t xml:space="preserve"> in accordance with clause 5.2.2.1:</w:t>
      </w:r>
    </w:p>
    <w:p w14:paraId="3EC15D11" w14:textId="77777777" w:rsidR="00744C39" w:rsidRPr="00FF4867" w:rsidRDefault="00744C39" w:rsidP="00744C39">
      <w:pPr>
        <w:pStyle w:val="B5"/>
      </w:pPr>
      <w:r w:rsidRPr="00FF4867">
        <w:t>5&gt;</w:t>
      </w:r>
      <w:r w:rsidRPr="00FF4867">
        <w:tab/>
        <w:t>use the stored version of the required SIB;</w:t>
      </w:r>
    </w:p>
    <w:p w14:paraId="1B1C293F" w14:textId="77777777" w:rsidR="00744C39" w:rsidRPr="00FF4867" w:rsidRDefault="00744C39" w:rsidP="00744C39">
      <w:pPr>
        <w:pStyle w:val="B4"/>
      </w:pPr>
      <w:r w:rsidRPr="00FF4867">
        <w:t>4&gt;</w:t>
      </w:r>
      <w:r w:rsidRPr="00FF4867">
        <w:tab/>
        <w:t>if the UE has not stored a valid version of a SIB, in accordance with clause 5.2.2.2.1, of one or several required SIB(s), in accordance with clause 5.2.2.1:</w:t>
      </w:r>
    </w:p>
    <w:p w14:paraId="22672816"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A79916E"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54CD2710" w14:textId="77777777" w:rsidR="00744C39" w:rsidRPr="00FF4867" w:rsidRDefault="00744C39" w:rsidP="00744C39">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5D60858D"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w:t>
      </w:r>
    </w:p>
    <w:p w14:paraId="5AF04BE9" w14:textId="77777777" w:rsidR="00744C39" w:rsidRPr="00FF4867" w:rsidRDefault="00744C39" w:rsidP="00744C39">
      <w:pPr>
        <w:pStyle w:val="B4"/>
      </w:pPr>
      <w:r w:rsidRPr="00FF4867">
        <w:t>4&gt;</w:t>
      </w:r>
      <w:r w:rsidRPr="00FF4867">
        <w:tab/>
        <w:t>if the UE has a stored valid version of a posSIB, in accordance with clause 5.2.2.2.1, of one or several required posSIB(s), in accordance with clause 5.2.2.1:</w:t>
      </w:r>
    </w:p>
    <w:p w14:paraId="4F9D13BE" w14:textId="77777777" w:rsidR="00744C39" w:rsidRPr="00FF4867" w:rsidRDefault="00744C39" w:rsidP="00744C39">
      <w:pPr>
        <w:pStyle w:val="B5"/>
      </w:pPr>
      <w:r w:rsidRPr="00FF4867">
        <w:t>5&gt;</w:t>
      </w:r>
      <w:r w:rsidRPr="00FF4867">
        <w:tab/>
        <w:t>use the stored version of the required posSIB;</w:t>
      </w:r>
    </w:p>
    <w:p w14:paraId="580B41A7" w14:textId="77777777" w:rsidR="00744C39" w:rsidRPr="00FF4867" w:rsidRDefault="00744C39" w:rsidP="00744C39">
      <w:pPr>
        <w:pStyle w:val="B4"/>
      </w:pPr>
      <w:r w:rsidRPr="00FF4867">
        <w:t>4&gt; if the UE has not stored a valid version of a posSIB, in accordance with clause 5.2.2.2.1, of one or several posSIB(s) in accordance with clause 5.2.2.1:</w:t>
      </w:r>
    </w:p>
    <w:p w14:paraId="42E29782"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09DB2907"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37C19A01" w14:textId="77777777" w:rsidR="00744C39" w:rsidRPr="00FF4867" w:rsidRDefault="00744C39" w:rsidP="00744C39">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193DF580"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a;</w:t>
      </w:r>
    </w:p>
    <w:p w14:paraId="790000DE" w14:textId="433BCB3D"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86" w:author="QC - Umesh" w:date="2024-04-10T12:22:00Z">
        <w:r w:rsidR="008C2126">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del w:id="87" w:author="QC - Umesh" w:date="2024-04-10T17:44:00Z">
        <w:r w:rsidRPr="00FF4867" w:rsidDel="000C36BA">
          <w:rPr>
            <w:rFonts w:eastAsia="SimSun"/>
            <w:lang w:eastAsia="en-US"/>
          </w:rPr>
          <w:delText>s in</w:delText>
        </w:r>
      </w:del>
      <w:ins w:id="88" w:author="QC - Umesh" w:date="2024-04-10T17:44:00Z">
        <w:r w:rsidR="000C36BA">
          <w:rPr>
            <w:rFonts w:eastAsia="SimSun"/>
            <w:lang w:eastAsia="en-US"/>
          </w:rPr>
          <w:t xml:space="preserve"> indicated by</w:t>
        </w:r>
      </w:ins>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102E4EE5" w14:textId="2274D98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del w:id="89" w:author="QC - Umesh" w:date="2024-04-10T17:44:00Z">
        <w:r w:rsidRPr="00FF4867" w:rsidDel="000C36BA">
          <w:rPr>
            <w:rFonts w:eastAsia="SimSun"/>
            <w:lang w:eastAsia="en-US"/>
          </w:rPr>
          <w:delText>included in</w:delText>
        </w:r>
      </w:del>
      <w:ins w:id="90" w:author="QC - Umesh" w:date="2024-04-10T17:44:00Z">
        <w:r w:rsidR="000C36BA">
          <w:rPr>
            <w:rFonts w:eastAsia="SimSun"/>
            <w:lang w:eastAsia="en-US"/>
          </w:rPr>
          <w:t>indicated by</w:t>
        </w:r>
      </w:ins>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91" w:author="QC - Umesh" w:date="2024-04-10T12:23:00Z">
        <w:r w:rsidR="00EA0647">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B955F9C"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0C81DB4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w:t>
      </w:r>
      <w:r w:rsidRPr="00FF4867">
        <w:rPr>
          <w:i/>
        </w:rPr>
        <w:t xml:space="preserve"> frequencyBandList</w:t>
      </w:r>
      <w:r w:rsidRPr="00FF4867">
        <w:t xml:space="preserve"> in </w:t>
      </w:r>
      <w:r w:rsidRPr="00FF4867">
        <w:rPr>
          <w:i/>
        </w:rPr>
        <w:t>uplinkConfigCommon</w:t>
      </w:r>
      <w:r w:rsidRPr="00FF4867">
        <w:t xml:space="preserve"> for FDD or in </w:t>
      </w:r>
      <w:r w:rsidRPr="00FF4867">
        <w:rPr>
          <w:i/>
        </w:rPr>
        <w:t>downlinkConfigCommon</w:t>
      </w:r>
      <w:r w:rsidRPr="00FF4867">
        <w:t xml:space="preserve"> for TDD;</w:t>
      </w:r>
    </w:p>
    <w:p w14:paraId="6CC548EB" w14:textId="77777777" w:rsidR="00744C39" w:rsidRPr="00FF4867" w:rsidRDefault="00744C39" w:rsidP="00744C39">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rPr>
          <w:iCs/>
        </w:rPr>
        <w:t xml:space="preserve"> or </w:t>
      </w:r>
      <w:r w:rsidRPr="00FF4867">
        <w:rPr>
          <w:i/>
        </w:rPr>
        <w:t>nr-NS-PmaxListAerial</w:t>
      </w:r>
      <w:r w:rsidRPr="00FF4867">
        <w:t>:</w:t>
      </w:r>
    </w:p>
    <w:p w14:paraId="678B4652" w14:textId="77777777" w:rsidR="00744C39" w:rsidRPr="00FF4867" w:rsidRDefault="00744C39" w:rsidP="00744C39">
      <w:pPr>
        <w:pStyle w:val="B5"/>
      </w:pPr>
      <w:r w:rsidRPr="00FF4867">
        <w:t>5&gt;</w:t>
      </w:r>
      <w:r w:rsidRPr="00FF4867">
        <w:tab/>
        <w:t xml:space="preserve">apply the </w:t>
      </w:r>
      <w:r w:rsidRPr="00FF4867">
        <w:rPr>
          <w:i/>
        </w:rPr>
        <w:t>additionalPmax</w:t>
      </w:r>
      <w:r w:rsidRPr="00FF4867">
        <w:t xml:space="preserve"> for UL;</w:t>
      </w:r>
    </w:p>
    <w:p w14:paraId="6515A7CE" w14:textId="77777777" w:rsidR="00744C39" w:rsidRPr="00FF4867" w:rsidRDefault="00744C39" w:rsidP="00744C39">
      <w:pPr>
        <w:pStyle w:val="B4"/>
      </w:pPr>
      <w:r w:rsidRPr="00FF4867">
        <w:t>4&gt;</w:t>
      </w:r>
      <w:r w:rsidRPr="00FF4867">
        <w:tab/>
        <w:t>else:</w:t>
      </w:r>
    </w:p>
    <w:p w14:paraId="0AD378E2" w14:textId="77777777" w:rsidR="00744C39" w:rsidRPr="00FF4867" w:rsidRDefault="00744C39" w:rsidP="00744C39">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6DD130EB" w14:textId="77777777" w:rsidR="00744C39" w:rsidRPr="00FF4867" w:rsidRDefault="00744C39" w:rsidP="00744C39">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0D4E97C4" w14:textId="77777777" w:rsidR="00744C39" w:rsidRPr="00FF4867" w:rsidRDefault="00744C39" w:rsidP="00744C39">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1B20FF5D" w14:textId="77777777" w:rsidR="00744C39" w:rsidRPr="00FF4867" w:rsidRDefault="00744C39" w:rsidP="00744C39">
      <w:pPr>
        <w:pStyle w:val="B4"/>
      </w:pPr>
      <w:r w:rsidRPr="00FF4867">
        <w:t>4&gt;</w:t>
      </w:r>
      <w:r w:rsidRPr="00FF4867">
        <w:tab/>
        <w:t xml:space="preserve">if the UE supports at least one </w:t>
      </w:r>
      <w:r w:rsidRPr="00FF4867">
        <w:rPr>
          <w:i/>
          <w:iCs/>
        </w:rPr>
        <w:t>additionalSpectrumEmission</w:t>
      </w:r>
      <w:r w:rsidRPr="00FF4867">
        <w:t xml:space="preserve"> in the </w:t>
      </w:r>
      <w:r w:rsidRPr="00FF4867">
        <w:rPr>
          <w:i/>
        </w:rPr>
        <w:t>nr</w:t>
      </w:r>
      <w:r w:rsidRPr="00FF4867">
        <w:rPr>
          <w:i/>
          <w:iCs/>
        </w:rPr>
        <w:t>-NS-PmaxList</w:t>
      </w:r>
      <w:r w:rsidRPr="00FF4867">
        <w:t xml:space="preserve"> for a supported supplementary uplink band; and</w:t>
      </w:r>
    </w:p>
    <w:p w14:paraId="5BF15F5C" w14:textId="77777777" w:rsidR="00744C39" w:rsidRPr="00FF4867" w:rsidRDefault="00744C39" w:rsidP="00744C39">
      <w:pPr>
        <w:pStyle w:val="B4"/>
      </w:pPr>
      <w:r w:rsidRPr="00FF4867">
        <w:t>4&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55E43EB0" w14:textId="77777777" w:rsidR="00744C39" w:rsidRPr="00FF4867" w:rsidRDefault="00744C39" w:rsidP="00744C39">
      <w:pPr>
        <w:pStyle w:val="B4"/>
      </w:pPr>
      <w:r w:rsidRPr="00FF4867">
        <w:t>4&gt;</w:t>
      </w:r>
      <w:r w:rsidRPr="00FF4867">
        <w:tab/>
        <w:t>if the UE supports an uplink channel bandwidth with a maximum transmission bandwidth configuration (see TS 38.101-1 [15] and TS 38.101-2 [39]) which</w:t>
      </w:r>
    </w:p>
    <w:p w14:paraId="3045BFDA" w14:textId="77777777" w:rsidR="00744C39" w:rsidRPr="00FF4867" w:rsidRDefault="00744C39" w:rsidP="00744C39">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7EDDE6D5" w14:textId="77777777" w:rsidR="00744C39" w:rsidRPr="00FF4867" w:rsidRDefault="00744C39" w:rsidP="00744C39">
      <w:pPr>
        <w:pStyle w:val="B5"/>
      </w:pPr>
      <w:r w:rsidRPr="00FF4867">
        <w:t>-</w:t>
      </w:r>
      <w:r w:rsidRPr="00FF4867">
        <w:tab/>
        <w:t>is wider than or equal to the bandwidth of the initial uplink BWP of the SUL:</w:t>
      </w:r>
    </w:p>
    <w:p w14:paraId="21ED7503" w14:textId="77777777" w:rsidR="00744C39" w:rsidRPr="00FF4867" w:rsidRDefault="00744C39" w:rsidP="00744C39">
      <w:pPr>
        <w:pStyle w:val="B5"/>
      </w:pPr>
      <w:r w:rsidRPr="00FF4867">
        <w:t>5&gt;</w:t>
      </w:r>
      <w:r w:rsidRPr="00FF4867">
        <w:tab/>
        <w:t>consider supplementary uplink as configured in the serving cell;</w:t>
      </w:r>
    </w:p>
    <w:p w14:paraId="2DAEC2D7" w14:textId="77777777" w:rsidR="00744C39" w:rsidRPr="00FF4867" w:rsidRDefault="00744C39" w:rsidP="00744C39">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24758846" w14:textId="77777777" w:rsidR="00744C39" w:rsidRPr="00FF4867" w:rsidRDefault="00744C39" w:rsidP="00744C39">
      <w:pPr>
        <w:pStyle w:val="B5"/>
      </w:pPr>
      <w:r w:rsidRPr="00FF4867">
        <w:t>5&gt;</w:t>
      </w:r>
      <w:r w:rsidRPr="00FF4867">
        <w:tab/>
        <w:t>apply a supported supplementary uplink channel bandwidth with a maximum transmission bandwidth which</w:t>
      </w:r>
    </w:p>
    <w:p w14:paraId="4BF9BAEC" w14:textId="77777777" w:rsidR="00744C39" w:rsidRPr="00FF4867" w:rsidRDefault="00744C39" w:rsidP="00744C39">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4684D33D" w14:textId="77777777" w:rsidR="00744C39" w:rsidRPr="00FF4867" w:rsidRDefault="00744C39" w:rsidP="00744C39">
      <w:pPr>
        <w:pStyle w:val="B6"/>
        <w:rPr>
          <w:lang w:val="en-GB"/>
        </w:rPr>
      </w:pPr>
      <w:r w:rsidRPr="00FF4867">
        <w:rPr>
          <w:lang w:val="en-GB"/>
        </w:rPr>
        <w:t>-</w:t>
      </w:r>
      <w:r w:rsidRPr="00FF4867">
        <w:rPr>
          <w:lang w:val="en-GB"/>
        </w:rPr>
        <w:tab/>
        <w:t>is wider than or equal to the bandwidth of the initial BWP of the SUL;</w:t>
      </w:r>
    </w:p>
    <w:p w14:paraId="70A8AD6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1210B431" w14:textId="77777777" w:rsidR="00744C39" w:rsidRPr="00FF4867" w:rsidRDefault="00744C39" w:rsidP="00744C39">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 xml:space="preserve"> for the </w:t>
      </w:r>
      <w:r w:rsidRPr="00FF4867">
        <w:rPr>
          <w:i/>
        </w:rPr>
        <w:t>supplementaryUplink</w:t>
      </w:r>
      <w:r w:rsidRPr="00FF4867">
        <w:t>:</w:t>
      </w:r>
    </w:p>
    <w:p w14:paraId="25DD6DC8"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AC94B0D" w14:textId="77777777" w:rsidR="00744C39" w:rsidRPr="00FF4867" w:rsidRDefault="00744C39" w:rsidP="00744C39">
      <w:pPr>
        <w:pStyle w:val="B5"/>
      </w:pPr>
      <w:r w:rsidRPr="00FF4867">
        <w:t>5&gt;</w:t>
      </w:r>
      <w:r w:rsidRPr="00FF4867">
        <w:tab/>
        <w:t>else:</w:t>
      </w:r>
    </w:p>
    <w:p w14:paraId="575110CE"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5BFE9BEE" w14:textId="77777777" w:rsidR="00744C39" w:rsidRPr="00FF4867" w:rsidRDefault="00744C39" w:rsidP="00744C39">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1B0E548" w14:textId="77777777" w:rsidR="00744C39" w:rsidRPr="00FF4867" w:rsidRDefault="00744C39" w:rsidP="00744C39">
      <w:pPr>
        <w:pStyle w:val="B2"/>
      </w:pPr>
      <w:r w:rsidRPr="00FF4867">
        <w:t>2&gt;</w:t>
      </w:r>
      <w:r w:rsidRPr="00FF4867">
        <w:tab/>
        <w:t>else:</w:t>
      </w:r>
    </w:p>
    <w:p w14:paraId="0A58E39C" w14:textId="77777777" w:rsidR="00744C39" w:rsidRPr="00FF4867" w:rsidRDefault="00744C39" w:rsidP="00744C39">
      <w:pPr>
        <w:pStyle w:val="B3"/>
      </w:pPr>
      <w:r w:rsidRPr="00FF4867">
        <w:t>3&gt;</w:t>
      </w:r>
      <w:r w:rsidRPr="00FF4867">
        <w:tab/>
        <w:t>consider the cell as barred in accordance with TS 38.304 [20]; and</w:t>
      </w:r>
    </w:p>
    <w:p w14:paraId="0F209318" w14:textId="77777777" w:rsidR="00744C39" w:rsidRPr="00FF4867" w:rsidRDefault="00744C39" w:rsidP="00744C39">
      <w:pPr>
        <w:pStyle w:val="B3"/>
      </w:pPr>
      <w:r w:rsidRPr="00FF4867">
        <w:t>3&gt;</w:t>
      </w:r>
      <w:r w:rsidRPr="00FF4867">
        <w:tab/>
        <w:t xml:space="preserve">perform barring as if </w:t>
      </w:r>
      <w:r w:rsidRPr="00FF4867">
        <w:rPr>
          <w:i/>
        </w:rPr>
        <w:t>intraFreqReselection</w:t>
      </w:r>
      <w:r w:rsidRPr="00FF4867">
        <w:rPr>
          <w:iCs/>
        </w:rPr>
        <w:t xml:space="preserve">, or </w:t>
      </w:r>
      <w:r w:rsidRPr="00FF4867">
        <w:rPr>
          <w:i/>
        </w:rPr>
        <w:t>intraFreqReselectionRedCap</w:t>
      </w:r>
      <w:r w:rsidRPr="00FF4867">
        <w:rPr>
          <w:iCs/>
        </w:rPr>
        <w:t xml:space="preserve"> for RedCap UEs,</w:t>
      </w:r>
      <w:r w:rsidRPr="00FF4867">
        <w:t xml:space="preserve"> or </w:t>
      </w:r>
      <w:r w:rsidRPr="00FF4867">
        <w:rPr>
          <w:i/>
        </w:rPr>
        <w:t>intraFreqReselection-eRedCap</w:t>
      </w:r>
      <w:r w:rsidRPr="00FF4867">
        <w:rPr>
          <w:iCs/>
        </w:rPr>
        <w:t xml:space="preserve"> for eRedCap UEs,</w:t>
      </w:r>
      <w:r w:rsidRPr="00FF4867">
        <w:t xml:space="preserve"> or </w:t>
      </w:r>
      <w:r w:rsidRPr="00FF4867">
        <w:rPr>
          <w:i/>
          <w:iCs/>
        </w:rPr>
        <w:t>intraFreqReselection2RxXR</w:t>
      </w:r>
      <w:r w:rsidRPr="00FF4867">
        <w:t xml:space="preserve"> for 2Rx XR UEs is set to </w:t>
      </w:r>
      <w:r w:rsidRPr="00FF4867">
        <w:rPr>
          <w:i/>
        </w:rPr>
        <w:t>notAllowed</w:t>
      </w:r>
      <w:r w:rsidRPr="00FF4867">
        <w:t>;</w:t>
      </w:r>
    </w:p>
    <w:p w14:paraId="323F1A76" w14:textId="77777777" w:rsidR="00DA76B5" w:rsidRPr="00FF4867" w:rsidRDefault="00DA76B5" w:rsidP="00DA76B5">
      <w:pPr>
        <w:pStyle w:val="Heading5"/>
        <w:rPr>
          <w:rFonts w:eastAsia="MS Mincho"/>
          <w:i/>
        </w:rPr>
      </w:pPr>
      <w:bookmarkStart w:id="92" w:name="_Toc60776720"/>
      <w:bookmarkStart w:id="9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2"/>
      <w:bookmarkEnd w:id="93"/>
    </w:p>
    <w:p w14:paraId="39E6F9BC" w14:textId="77777777" w:rsidR="00DA76B5" w:rsidRPr="00FF4867" w:rsidRDefault="00DA76B5" w:rsidP="00DA76B5">
      <w:r w:rsidRPr="00FF4867">
        <w:rPr>
          <w:rFonts w:eastAsia="MS Mincho"/>
        </w:rPr>
        <w:t xml:space="preserve">Upon receiving </w:t>
      </w:r>
      <w:r w:rsidRPr="00FF4867">
        <w:rPr>
          <w:i/>
        </w:rPr>
        <w:t>SIB2</w:t>
      </w:r>
      <w:r w:rsidRPr="00FF4867">
        <w:t>, the UE shall:</w:t>
      </w:r>
    </w:p>
    <w:p w14:paraId="6D07651B" w14:textId="77777777" w:rsidR="00DA76B5" w:rsidRPr="00FF4867" w:rsidRDefault="00DA76B5" w:rsidP="00DA76B5">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4FBEA568" w14:textId="77777777" w:rsidR="00DA76B5" w:rsidRPr="00FF4867" w:rsidRDefault="00DA76B5" w:rsidP="00DA76B5">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iCs/>
        </w:rPr>
        <w:t>;</w:t>
      </w:r>
      <w:r w:rsidRPr="00FF4867">
        <w:rPr>
          <w:rFonts w:eastAsia="SimSun"/>
          <w:lang w:eastAsia="en-US"/>
        </w:rPr>
        <w:t xml:space="preserve"> or</w:t>
      </w:r>
    </w:p>
    <w:p w14:paraId="5FDC767F" w14:textId="3AC9FA17" w:rsidR="00DA76B5" w:rsidRPr="00FF4867" w:rsidRDefault="00DA76B5" w:rsidP="00DA76B5">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94" w:author="QC - Umesh" w:date="2024-04-10T17:46:00Z">
        <w:r w:rsidR="002F5C51">
          <w:t>value</w:t>
        </w:r>
      </w:ins>
      <w:ins w:id="95" w:author="QC - Umesh" w:date="2024-04-10T17:40:00Z">
        <w:r w:rsidR="00990646">
          <w:t xml:space="preserve"> indicated </w:t>
        </w:r>
      </w:ins>
      <w:ins w:id="96" w:author="QC - Umesh" w:date="2024-04-10T17:41:00Z">
        <w:r w:rsidR="00990646">
          <w:t>by</w:t>
        </w:r>
      </w:ins>
      <w:del w:id="97" w:author="QC - Umesh" w:date="2024-04-10T17:41:00Z">
        <w:r w:rsidRPr="00FF4867" w:rsidDel="00990646">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27BADFAC" w14:textId="47DD0292"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del w:id="98" w:author="QC - Umesh" w:date="2024-04-10T17:36:00Z">
        <w:r w:rsidRPr="00FF4867" w:rsidDel="009B4EC9">
          <w:rPr>
            <w:rFonts w:eastAsia="SimSun"/>
            <w:lang w:eastAsia="en-US"/>
          </w:rPr>
          <w:delText>s</w:delText>
        </w:r>
      </w:del>
      <w:r w:rsidRPr="00FF4867">
        <w:rPr>
          <w:rFonts w:eastAsia="SimSun"/>
          <w:lang w:eastAsia="en-US"/>
        </w:rPr>
        <w:t xml:space="preserve"> </w:t>
      </w:r>
      <w:ins w:id="99" w:author="QC - Umesh" w:date="2024-04-10T17:40:00Z">
        <w:r w:rsidR="00990646">
          <w:rPr>
            <w:rFonts w:eastAsia="SimSun"/>
            <w:lang w:eastAsia="en-US"/>
          </w:rPr>
          <w:t xml:space="preserve">indicated </w:t>
        </w:r>
      </w:ins>
      <w:ins w:id="100" w:author="QC - Umesh" w:date="2024-04-10T17:41:00Z">
        <w:r w:rsidR="008C236D">
          <w:rPr>
            <w:rFonts w:eastAsia="SimSun"/>
            <w:lang w:eastAsia="en-US"/>
          </w:rPr>
          <w:t>by</w:t>
        </w:r>
      </w:ins>
      <w:del w:id="101" w:author="QC - Umesh" w:date="2024-04-10T17:41:00Z">
        <w:r w:rsidRPr="00FF4867" w:rsidDel="008C236D">
          <w:rPr>
            <w:rFonts w:eastAsia="SimSun"/>
            <w:lang w:eastAsia="en-US"/>
          </w:rPr>
          <w:delText>in</w:delText>
        </w:r>
      </w:del>
      <w:r w:rsidRPr="00FF4867">
        <w:rPr>
          <w:rFonts w:eastAsia="SimSun"/>
          <w:i/>
          <w:lang w:eastAsia="en-US"/>
        </w:rPr>
        <w:t xml:space="preserve"> nr-NS-PmaxListAerial</w:t>
      </w:r>
      <w:del w:id="102" w:author="QC - Umesh" w:date="2024-04-10T17:40:00Z">
        <w:r w:rsidRPr="00FF4867" w:rsidDel="00990646">
          <w:rPr>
            <w:rFonts w:eastAsia="SimSun"/>
            <w:lang w:eastAsia="en-US"/>
          </w:rPr>
          <w:delText xml:space="preserve"> within the</w:delText>
        </w:r>
        <w:r w:rsidRPr="00FF4867" w:rsidDel="00990646">
          <w:rPr>
            <w:rFonts w:eastAsia="SimSun"/>
            <w:i/>
            <w:lang w:eastAsia="en-US"/>
          </w:rPr>
          <w:delText xml:space="preserve"> frequencyBandListAerial</w:delText>
        </w:r>
      </w:del>
      <w:r w:rsidRPr="00FF4867">
        <w:rPr>
          <w:rFonts w:eastAsia="SimSun"/>
          <w:lang w:eastAsia="en-US"/>
        </w:rPr>
        <w:t>:</w:t>
      </w:r>
    </w:p>
    <w:p w14:paraId="472394CA" w14:textId="0445FFE6" w:rsidR="00DA76B5" w:rsidRPr="00FF4867" w:rsidRDefault="00DA76B5" w:rsidP="00DA76B5">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del w:id="103" w:author="QC - Umesh" w:date="2024-04-10T17:42:00Z">
        <w:r w:rsidRPr="00FF4867" w:rsidDel="008C236D">
          <w:rPr>
            <w:rFonts w:eastAsia="SimSun"/>
            <w:lang w:eastAsia="en-US"/>
          </w:rPr>
          <w:delText xml:space="preserve">included </w:delText>
        </w:r>
      </w:del>
      <w:ins w:id="104" w:author="QC - Umesh" w:date="2024-04-10T17:42:00Z">
        <w:r w:rsidR="008C236D">
          <w:rPr>
            <w:rFonts w:eastAsia="SimSun"/>
            <w:lang w:eastAsia="en-US"/>
          </w:rPr>
          <w:t>indicated by</w:t>
        </w:r>
      </w:ins>
      <w:del w:id="105" w:author="QC - Umesh" w:date="2024-04-10T17:42:00Z">
        <w:r w:rsidRPr="00FF4867" w:rsidDel="008C236D">
          <w:rPr>
            <w:rFonts w:eastAsia="SimSun"/>
            <w:lang w:eastAsia="en-US"/>
          </w:rPr>
          <w:delText>in</w:delText>
        </w:r>
      </w:del>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del w:id="106" w:author="QC - Umesh" w:date="2024-04-10T17:38:00Z">
        <w:r w:rsidRPr="00FF4867" w:rsidDel="009B4EC9">
          <w:rPr>
            <w:rFonts w:eastAsia="SimSun"/>
            <w:lang w:eastAsia="en-US"/>
          </w:rPr>
          <w:delText xml:space="preserve">within </w:delText>
        </w:r>
        <w:r w:rsidRPr="00FF4867" w:rsidDel="009B4EC9">
          <w:rPr>
            <w:rFonts w:eastAsia="SimSun"/>
            <w:i/>
            <w:lang w:eastAsia="en-US"/>
          </w:rPr>
          <w:delText>frequencyBandListAerial</w:delText>
        </w:r>
      </w:del>
      <w:r w:rsidRPr="00FF4867">
        <w:rPr>
          <w:rFonts w:eastAsia="SimSun"/>
          <w:lang w:eastAsia="en-US"/>
        </w:rPr>
        <w:t>;</w:t>
      </w:r>
    </w:p>
    <w:p w14:paraId="3B0FD1EA" w14:textId="77777777"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else:</w:t>
      </w:r>
    </w:p>
    <w:p w14:paraId="68F4D140"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w:t>
      </w:r>
    </w:p>
    <w:p w14:paraId="130C7CE3" w14:textId="77777777" w:rsidR="00DA76B5" w:rsidRPr="00FF4867" w:rsidRDefault="00DA76B5" w:rsidP="00DA76B5">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 xml:space="preserve">nr-NS-PmaxList </w:t>
      </w:r>
      <w:r w:rsidRPr="00FF4867">
        <w:rPr>
          <w:iCs/>
        </w:rPr>
        <w:t xml:space="preserve">or </w:t>
      </w:r>
      <w:r w:rsidRPr="00FF4867">
        <w:rPr>
          <w:i/>
        </w:rPr>
        <w:t>nr-NS-PmaxListAerial</w:t>
      </w:r>
      <w:r w:rsidRPr="00FF4867">
        <w:t>:</w:t>
      </w:r>
    </w:p>
    <w:p w14:paraId="611FD4DF"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1D3668FF"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t>else:</w:t>
      </w:r>
    </w:p>
    <w:p w14:paraId="4B66CD63"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1E22522" w14:textId="77777777" w:rsidR="00DA76B5" w:rsidRPr="00FF4867" w:rsidRDefault="00DA76B5" w:rsidP="00DA76B5">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1BB75ED9" w14:textId="77777777" w:rsidR="00DA76B5" w:rsidRPr="00FF4867" w:rsidRDefault="00DA76B5" w:rsidP="00DA76B5">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64BE67F9"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SUL</w:t>
      </w:r>
      <w:r w:rsidRPr="00FF4867">
        <w:t>;</w:t>
      </w:r>
    </w:p>
    <w:p w14:paraId="77A79DAF"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w:t>
      </w:r>
    </w:p>
    <w:p w14:paraId="745947CB"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20243574" w14:textId="77777777" w:rsidR="00DA76B5" w:rsidRPr="00FF4867" w:rsidRDefault="00DA76B5" w:rsidP="00DA76B5">
      <w:pPr>
        <w:pStyle w:val="B5"/>
        <w:rPr>
          <w:lang w:eastAsia="zh-CN"/>
        </w:rPr>
      </w:pPr>
      <w:r w:rsidRPr="00FF4867">
        <w:rPr>
          <w:lang w:eastAsia="zh-CN"/>
        </w:rPr>
        <w:t>5&gt;</w:t>
      </w:r>
      <w:r w:rsidRPr="00FF4867">
        <w:rPr>
          <w:lang w:eastAsia="zh-CN"/>
        </w:rPr>
        <w:tab/>
        <w:t>else:</w:t>
      </w:r>
    </w:p>
    <w:p w14:paraId="28235C9D"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6FA4B2B9" w14:textId="77777777" w:rsidR="00DA76B5" w:rsidRPr="00FF4867" w:rsidRDefault="00DA76B5" w:rsidP="00DA76B5">
      <w:pPr>
        <w:pStyle w:val="B4"/>
        <w:rPr>
          <w:lang w:eastAsia="zh-CN"/>
        </w:rPr>
      </w:pPr>
      <w:r w:rsidRPr="00FF4867">
        <w:rPr>
          <w:lang w:eastAsia="zh-CN"/>
        </w:rPr>
        <w:t>4&gt;</w:t>
      </w:r>
      <w:r w:rsidRPr="00FF4867">
        <w:rPr>
          <w:lang w:eastAsia="zh-CN"/>
        </w:rPr>
        <w:tab/>
        <w:t>else:</w:t>
      </w:r>
    </w:p>
    <w:p w14:paraId="1C694C2F" w14:textId="77777777" w:rsidR="00DA76B5" w:rsidRPr="00FF4867" w:rsidRDefault="00DA76B5" w:rsidP="00DA76B5">
      <w:pPr>
        <w:pStyle w:val="B5"/>
      </w:pPr>
      <w:r w:rsidRPr="00FF4867">
        <w:t>5&gt;</w:t>
      </w:r>
      <w:r w:rsidRPr="00FF4867">
        <w:tab/>
        <w:t xml:space="preserve">apply the </w:t>
      </w:r>
      <w:r w:rsidRPr="00FF4867">
        <w:rPr>
          <w:i/>
        </w:rPr>
        <w:t>p-Max.</w:t>
      </w:r>
    </w:p>
    <w:p w14:paraId="0E9C6CFC" w14:textId="77777777" w:rsidR="00DA76B5" w:rsidRPr="00FF4867" w:rsidRDefault="00DA76B5" w:rsidP="00DA76B5">
      <w:pPr>
        <w:pStyle w:val="B2"/>
        <w:rPr>
          <w:rFonts w:eastAsia="MS Mincho"/>
        </w:rPr>
      </w:pPr>
      <w:r w:rsidRPr="00FF4867">
        <w:rPr>
          <w:rFonts w:eastAsia="MS Mincho"/>
        </w:rPr>
        <w:t>2&gt;</w:t>
      </w:r>
      <w:r w:rsidRPr="00FF4867">
        <w:rPr>
          <w:rFonts w:eastAsia="MS Mincho"/>
        </w:rPr>
        <w:tab/>
        <w:t>else:</w:t>
      </w:r>
    </w:p>
    <w:p w14:paraId="220DC515"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4AFF6240" w14:textId="77777777" w:rsidR="00330B4C" w:rsidRPr="00FF4867" w:rsidRDefault="00330B4C" w:rsidP="00330B4C">
      <w:pPr>
        <w:pStyle w:val="Heading5"/>
      </w:pPr>
      <w:bookmarkStart w:id="107" w:name="_Toc60776721"/>
      <w:bookmarkStart w:id="108" w:name="_Toc162894024"/>
      <w:r w:rsidRPr="00FF4867">
        <w:t>5.2.2.4.4</w:t>
      </w:r>
      <w:r w:rsidRPr="00FF4867">
        <w:tab/>
        <w:t xml:space="preserve">Actions upon reception of </w:t>
      </w:r>
      <w:r w:rsidRPr="00FF4867">
        <w:rPr>
          <w:i/>
        </w:rPr>
        <w:t>SIB3</w:t>
      </w:r>
      <w:bookmarkEnd w:id="107"/>
      <w:bookmarkEnd w:id="108"/>
    </w:p>
    <w:p w14:paraId="42691EDF" w14:textId="77777777" w:rsidR="00330B4C" w:rsidRPr="00FF4867" w:rsidRDefault="00330B4C" w:rsidP="00330B4C">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55D220E2" w14:textId="77777777" w:rsidR="00330B4C" w:rsidRPr="00FF4867" w:rsidRDefault="00330B4C" w:rsidP="00330B4C">
      <w:pPr>
        <w:pStyle w:val="Heading5"/>
      </w:pPr>
      <w:bookmarkStart w:id="109" w:name="_Toc60776722"/>
      <w:bookmarkStart w:id="110" w:name="_Toc162894025"/>
      <w:r w:rsidRPr="00FF4867">
        <w:t>5.2.2.4.5</w:t>
      </w:r>
      <w:r w:rsidRPr="00FF4867">
        <w:tab/>
        <w:t xml:space="preserve">Actions upon reception of </w:t>
      </w:r>
      <w:r w:rsidRPr="00FF4867">
        <w:rPr>
          <w:i/>
        </w:rPr>
        <w:t>SIB4</w:t>
      </w:r>
      <w:bookmarkEnd w:id="109"/>
      <w:bookmarkEnd w:id="110"/>
    </w:p>
    <w:p w14:paraId="79447010" w14:textId="77777777" w:rsidR="00330B4C" w:rsidRPr="00FF4867" w:rsidRDefault="00330B4C" w:rsidP="00330B4C">
      <w:r w:rsidRPr="00FF4867">
        <w:t xml:space="preserve">Upon receiving </w:t>
      </w:r>
      <w:r w:rsidRPr="00FF4867">
        <w:rPr>
          <w:i/>
        </w:rPr>
        <w:t>SIB4</w:t>
      </w:r>
      <w:r w:rsidRPr="00FF4867">
        <w:t xml:space="preserve"> the UE shall:</w:t>
      </w:r>
    </w:p>
    <w:p w14:paraId="518C2094" w14:textId="77777777" w:rsidR="00330B4C" w:rsidRPr="00FF4867" w:rsidRDefault="00330B4C" w:rsidP="00330B4C">
      <w:pPr>
        <w:pStyle w:val="B1"/>
      </w:pPr>
      <w:r w:rsidRPr="00FF4867">
        <w:t>1&gt;</w:t>
      </w:r>
      <w:r w:rsidRPr="00FF4867">
        <w:tab/>
        <w:t>if in RRC_IDLE, or in RRC_INACTIVE or in RRC_CONNECTED while T311 is running:</w:t>
      </w:r>
    </w:p>
    <w:p w14:paraId="07CAB6E5" w14:textId="77777777" w:rsidR="00330B4C" w:rsidRPr="00FF4867" w:rsidRDefault="00330B4C" w:rsidP="00330B4C">
      <w:pPr>
        <w:pStyle w:val="B2"/>
      </w:pPr>
      <w:r w:rsidRPr="00FF4867">
        <w:t>2&gt;</w:t>
      </w:r>
      <w:r w:rsidRPr="00FF4867">
        <w:tab/>
        <w:t xml:space="preserve">for each entry in the </w:t>
      </w:r>
      <w:r w:rsidRPr="00FF4867">
        <w:rPr>
          <w:i/>
        </w:rPr>
        <w:t>interFreqCarrierFreqList</w:t>
      </w:r>
      <w:r w:rsidRPr="00FF4867">
        <w:t>:</w:t>
      </w:r>
    </w:p>
    <w:p w14:paraId="06D71C9A" w14:textId="77777777" w:rsidR="00330B4C" w:rsidRPr="00FF4867" w:rsidRDefault="00330B4C" w:rsidP="00330B4C">
      <w:pPr>
        <w:pStyle w:val="B3"/>
      </w:pPr>
      <w:r w:rsidRPr="00FF4867">
        <w:t>3&gt;</w:t>
      </w:r>
      <w:r w:rsidRPr="00FF4867">
        <w:tab/>
        <w:t>if the UE is neither a RedCap nor an eRedCap UE nor 2Rx XR UE; or</w:t>
      </w:r>
    </w:p>
    <w:p w14:paraId="0570F646" w14:textId="77777777" w:rsidR="00330B4C" w:rsidRPr="00FF4867" w:rsidRDefault="00330B4C" w:rsidP="00330B4C">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59A482FE" w14:textId="77777777" w:rsidR="00330B4C" w:rsidRPr="00FF4867" w:rsidRDefault="00330B4C" w:rsidP="00330B4C">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17422085" w14:textId="77777777" w:rsidR="00330B4C" w:rsidRPr="00FF4867" w:rsidRDefault="00330B4C" w:rsidP="00330B4C">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5EE6446A" w14:textId="77777777" w:rsidR="00330B4C" w:rsidRPr="00FF4867" w:rsidRDefault="00330B4C" w:rsidP="00330B4C">
      <w:pPr>
        <w:pStyle w:val="B3"/>
      </w:pPr>
      <w:r w:rsidRPr="00FF4867">
        <w:t>3&gt;</w:t>
      </w:r>
      <w:r w:rsidRPr="00FF4867">
        <w:tab/>
        <w:t xml:space="preserve">if the UE is a RedCap UE and </w:t>
      </w:r>
      <w:r w:rsidRPr="00FF4867">
        <w:rPr>
          <w:i/>
          <w:iCs/>
        </w:rPr>
        <w:t xml:space="preserve">redCapAccessAllowed </w:t>
      </w:r>
      <w:r w:rsidRPr="00FF4867">
        <w:t xml:space="preserve">is present in </w:t>
      </w:r>
      <w:r w:rsidRPr="00FF4867">
        <w:rPr>
          <w:i/>
        </w:rPr>
        <w:t>interFreqCarrierFreqList-v1700;</w:t>
      </w:r>
      <w:r w:rsidRPr="00FF4867">
        <w:rPr>
          <w:iCs/>
        </w:rPr>
        <w:t xml:space="preserve"> or</w:t>
      </w:r>
    </w:p>
    <w:p w14:paraId="42DB75E4" w14:textId="77777777" w:rsidR="00330B4C" w:rsidRPr="00FF4867" w:rsidRDefault="00330B4C" w:rsidP="00330B4C">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Pr="00FF4867">
        <w:rPr>
          <w:iCs/>
        </w:rPr>
        <w:t>; or</w:t>
      </w:r>
    </w:p>
    <w:p w14:paraId="78468E6E" w14:textId="77777777" w:rsidR="00330B4C" w:rsidRPr="00FF4867" w:rsidRDefault="00330B4C" w:rsidP="00330B4C">
      <w:pPr>
        <w:pStyle w:val="B3"/>
      </w:pPr>
      <w:r w:rsidRPr="00FF4867">
        <w:t>3&gt;</w:t>
      </w:r>
      <w:r w:rsidRPr="00FF4867">
        <w:tab/>
        <w:t xml:space="preserve">if the UE is a 2Rx XR UE and </w:t>
      </w:r>
      <w:r w:rsidRPr="00FF4867">
        <w:rPr>
          <w:i/>
          <w:iCs/>
        </w:rPr>
        <w:t xml:space="preserve">accessAllowed2RxXR </w:t>
      </w:r>
      <w:r w:rsidRPr="00FF4867">
        <w:t xml:space="preserve">is present in </w:t>
      </w:r>
      <w:r w:rsidRPr="00FF4867">
        <w:rPr>
          <w:i/>
        </w:rPr>
        <w:t>interFreqCarrierFreqList-v1800</w:t>
      </w:r>
      <w:r w:rsidRPr="00FF4867">
        <w:t>:</w:t>
      </w:r>
    </w:p>
    <w:p w14:paraId="45D313A9" w14:textId="3AA7ECB1" w:rsidR="00330B4C" w:rsidRPr="00FF4867" w:rsidRDefault="00330B4C" w:rsidP="00330B4C">
      <w:pPr>
        <w:pStyle w:val="B4"/>
      </w:pPr>
      <w:r w:rsidRPr="00FF4867">
        <w:t>4&gt;</w:t>
      </w:r>
      <w:r w:rsidRPr="00FF4867">
        <w:tab/>
        <w:t xml:space="preserve">select the first frequency band in the </w:t>
      </w:r>
      <w:r w:rsidRPr="00FF4867">
        <w:rPr>
          <w:i/>
        </w:rPr>
        <w:t xml:space="preserve">frequencyBandList </w:t>
      </w:r>
      <w:r w:rsidRPr="00FF4867">
        <w:rPr>
          <w:iCs/>
        </w:rPr>
        <w:t xml:space="preserve">(or for aerial UE </w:t>
      </w:r>
      <w:r w:rsidRPr="00FF4867">
        <w:rPr>
          <w:i/>
        </w:rPr>
        <w:t>frequencyBandListAerial</w:t>
      </w:r>
      <w:r w:rsidRPr="00FF4867">
        <w:rPr>
          <w:iCs/>
        </w:rPr>
        <w:t>)</w:t>
      </w:r>
      <w:r w:rsidRPr="00FF4867">
        <w:t>, and</w:t>
      </w:r>
      <w:r w:rsidRPr="00FF4867">
        <w:rPr>
          <w:i/>
        </w:rPr>
        <w:t xml:space="preserve"> frequencyBandListSUL</w:t>
      </w:r>
      <w:r w:rsidRPr="00FF4867">
        <w:t xml:space="preserve">, if present, which the UE supports and for which the UE supports at least one of the </w:t>
      </w:r>
      <w:r w:rsidRPr="00FF4867">
        <w:rPr>
          <w:i/>
        </w:rPr>
        <w:t>additionalSpectrumEmission</w:t>
      </w:r>
      <w:r w:rsidRPr="00FF4867">
        <w:t xml:space="preserve"> values in</w:t>
      </w:r>
      <w:r w:rsidRPr="00FF4867">
        <w:rPr>
          <w:i/>
        </w:rPr>
        <w:t xml:space="preserve"> nr-NS-PmaxList </w:t>
      </w:r>
      <w:r w:rsidRPr="00FF4867">
        <w:rPr>
          <w:iCs/>
        </w:rPr>
        <w:t xml:space="preserve">(or for aerial UE </w:t>
      </w:r>
      <w:ins w:id="111" w:author="QC - Umesh" w:date="2024-04-10T17:47:00Z">
        <w:r w:rsidR="00EC539C">
          <w:rPr>
            <w:iCs/>
          </w:rPr>
          <w:t xml:space="preserve">as indicated by </w:t>
        </w:r>
      </w:ins>
      <w:r w:rsidRPr="00FF4867">
        <w:rPr>
          <w:i/>
        </w:rPr>
        <w:t>nr-NS-PmaxListAerial</w:t>
      </w:r>
      <w:r w:rsidRPr="00FF4867">
        <w:rPr>
          <w:iCs/>
        </w:rPr>
        <w:t>)</w:t>
      </w:r>
      <w:r w:rsidRPr="00FF4867">
        <w:t>, if present:</w:t>
      </w:r>
    </w:p>
    <w:p w14:paraId="4DA6246B" w14:textId="77777777" w:rsidR="00330B4C" w:rsidRPr="00FF4867" w:rsidRDefault="00330B4C" w:rsidP="00330B4C">
      <w:pPr>
        <w:pStyle w:val="B4"/>
      </w:pPr>
      <w:r w:rsidRPr="00FF4867">
        <w:t>4&gt;</w:t>
      </w:r>
      <w:r w:rsidRPr="00FF4867">
        <w:tab/>
        <w:t xml:space="preserve">if, the frequency band selected by the UE in </w:t>
      </w:r>
      <w:r w:rsidRPr="00FF4867">
        <w:rPr>
          <w:i/>
        </w:rPr>
        <w:t>frequencyBandList</w:t>
      </w:r>
      <w:r w:rsidRPr="00FF4867">
        <w:t xml:space="preserve"> or </w:t>
      </w:r>
      <w:r w:rsidRPr="00FF4867">
        <w:rPr>
          <w:i/>
        </w:rPr>
        <w:t>frequencyBandListAerial</w:t>
      </w:r>
      <w:r w:rsidRPr="00FF4867">
        <w:t xml:space="preserve"> to represent a non-serving NR carrier frequency is not a downlink only band:</w:t>
      </w:r>
    </w:p>
    <w:p w14:paraId="79CFF788" w14:textId="77777777" w:rsidR="00330B4C" w:rsidRPr="00FF4867" w:rsidRDefault="00330B4C" w:rsidP="00330B4C">
      <w:pPr>
        <w:pStyle w:val="B5"/>
        <w:rPr>
          <w:rFonts w:eastAsia="SimSun"/>
          <w:lang w:eastAsia="en-US"/>
        </w:rPr>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rFonts w:eastAsia="SimSun"/>
          <w:lang w:eastAsia="en-US"/>
        </w:rPr>
        <w:t>; or</w:t>
      </w:r>
    </w:p>
    <w:p w14:paraId="3A58145E" w14:textId="1604C339" w:rsidR="00330B4C" w:rsidRPr="00FF4867" w:rsidRDefault="00330B4C" w:rsidP="00330B4C">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112" w:author="QC - Umesh" w:date="2024-04-10T17:48:00Z">
        <w:r w:rsidR="00EC539C">
          <w:t xml:space="preserve">value indicated by </w:t>
        </w:r>
      </w:ins>
      <w:del w:id="113" w:author="QC - Umesh" w:date="2024-04-10T17:48:00Z">
        <w:r w:rsidRPr="00FF4867" w:rsidDel="00EC539C">
          <w:delText xml:space="preserve">in </w:delText>
        </w:r>
      </w:del>
      <w:r w:rsidRPr="00FF4867">
        <w:t xml:space="preserve">the </w:t>
      </w:r>
      <w:r w:rsidRPr="00FF4867">
        <w:rPr>
          <w:i/>
        </w:rPr>
        <w:t>nr-NS-PmaxListAerial</w:t>
      </w:r>
      <w:r w:rsidRPr="00FF4867">
        <w:t xml:space="preserve"> within the </w:t>
      </w:r>
      <w:r w:rsidRPr="00FF4867">
        <w:rPr>
          <w:i/>
        </w:rPr>
        <w:t>frequencyBandListAerial</w:t>
      </w:r>
      <w:r w:rsidRPr="00FF4867">
        <w:t>:</w:t>
      </w:r>
    </w:p>
    <w:p w14:paraId="60122CA5" w14:textId="746C87C0" w:rsidR="00330B4C" w:rsidRPr="00FF4867" w:rsidRDefault="00330B4C" w:rsidP="00330B4C">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del w:id="114" w:author="QC - Umesh" w:date="2024-04-10T17:49:00Z">
        <w:r w:rsidRPr="00FF4867" w:rsidDel="006A3A4C">
          <w:rPr>
            <w:rFonts w:eastAsia="MS Mincho"/>
            <w:lang w:val="en-GB"/>
          </w:rPr>
          <w:delText>s in</w:delText>
        </w:r>
      </w:del>
      <w:ins w:id="115" w:author="QC - Umesh" w:date="2024-04-10T17:49:00Z">
        <w:r w:rsidR="006A3A4C">
          <w:rPr>
            <w:rFonts w:eastAsia="MS Mincho"/>
            <w:lang w:val="en-GB"/>
          </w:rPr>
          <w:t xml:space="preserve"> indicated by</w:t>
        </w:r>
      </w:ins>
      <w:r w:rsidRPr="00FF4867">
        <w:rPr>
          <w:rFonts w:eastAsia="MS Mincho"/>
          <w:i/>
          <w:lang w:val="en-GB"/>
        </w:rPr>
        <w:t xml:space="preserve"> nr-NS-PmaxListAerial</w:t>
      </w:r>
      <w:del w:id="116" w:author="QC - Umesh" w:date="2024-04-10T17:50:00Z">
        <w:r w:rsidRPr="00FF4867" w:rsidDel="00C14D76">
          <w:rPr>
            <w:rFonts w:eastAsia="MS Mincho"/>
            <w:lang w:val="en-GB"/>
          </w:rPr>
          <w:delText xml:space="preserve"> within the</w:delText>
        </w:r>
        <w:r w:rsidRPr="00FF4867" w:rsidDel="00C14D76">
          <w:rPr>
            <w:rFonts w:eastAsia="MS Mincho"/>
            <w:i/>
            <w:lang w:val="en-GB"/>
          </w:rPr>
          <w:delText xml:space="preserve"> frequencyBandListAerial</w:delText>
        </w:r>
      </w:del>
      <w:r w:rsidRPr="00FF4867">
        <w:rPr>
          <w:rFonts w:eastAsia="MS Mincho"/>
          <w:lang w:val="en-GB"/>
        </w:rPr>
        <w:t>:</w:t>
      </w:r>
    </w:p>
    <w:p w14:paraId="34478F42" w14:textId="6773075A" w:rsidR="00330B4C" w:rsidRPr="00FF4867" w:rsidRDefault="00330B4C" w:rsidP="00330B4C">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del w:id="117" w:author="QC - Umesh" w:date="2024-04-10T17:49:00Z">
        <w:r w:rsidRPr="00FF4867" w:rsidDel="006A3A4C">
          <w:rPr>
            <w:rFonts w:eastAsia="MS Mincho"/>
            <w:lang w:val="en-GB"/>
          </w:rPr>
          <w:delText>included in</w:delText>
        </w:r>
      </w:del>
      <w:ins w:id="118" w:author="QC - Umesh" w:date="2024-04-10T17:49:00Z">
        <w:r w:rsidR="006A3A4C">
          <w:rPr>
            <w:rFonts w:eastAsia="MS Mincho"/>
            <w:lang w:val="en-GB"/>
          </w:rPr>
          <w:t>indicated by</w:t>
        </w:r>
      </w:ins>
      <w:r w:rsidRPr="00FF4867">
        <w:rPr>
          <w:rFonts w:eastAsia="MS Mincho"/>
          <w:lang w:val="en-GB"/>
        </w:rPr>
        <w:t xml:space="preserve"> </w:t>
      </w:r>
      <w:r w:rsidRPr="00FF4867">
        <w:rPr>
          <w:rFonts w:eastAsia="MS Mincho"/>
          <w:i/>
          <w:lang w:val="en-GB"/>
        </w:rPr>
        <w:t>nr-NS-PmaxListAerial</w:t>
      </w:r>
      <w:del w:id="119" w:author="QC - Umesh" w:date="2024-04-10T17:49:00Z">
        <w:r w:rsidRPr="00FF4867" w:rsidDel="006A3A4C">
          <w:rPr>
            <w:rFonts w:eastAsia="MS Mincho"/>
            <w:lang w:val="en-GB"/>
          </w:rPr>
          <w:delText xml:space="preserve"> within </w:delText>
        </w:r>
        <w:r w:rsidRPr="00FF4867" w:rsidDel="006A3A4C">
          <w:rPr>
            <w:rFonts w:eastAsia="MS Mincho"/>
            <w:i/>
            <w:lang w:val="en-GB"/>
          </w:rPr>
          <w:delText>frequencyBandListAerial</w:delText>
        </w:r>
      </w:del>
      <w:r w:rsidRPr="00FF4867">
        <w:rPr>
          <w:rFonts w:eastAsia="MS Mincho"/>
          <w:lang w:val="en-GB"/>
        </w:rPr>
        <w:t>;</w:t>
      </w:r>
    </w:p>
    <w:p w14:paraId="384F9E3C" w14:textId="77777777" w:rsidR="00330B4C" w:rsidRPr="00FF4867" w:rsidRDefault="00330B4C" w:rsidP="00330B4C">
      <w:pPr>
        <w:pStyle w:val="B6"/>
        <w:rPr>
          <w:lang w:val="en-GB"/>
        </w:rPr>
      </w:pPr>
      <w:r w:rsidRPr="00FF4867">
        <w:rPr>
          <w:rFonts w:eastAsia="MS Mincho"/>
          <w:lang w:val="en-GB"/>
        </w:rPr>
        <w:t>6&gt;</w:t>
      </w:r>
      <w:r w:rsidRPr="00FF4867">
        <w:rPr>
          <w:rFonts w:eastAsia="MS Mincho"/>
          <w:lang w:val="en-GB"/>
        </w:rPr>
        <w:tab/>
      </w:r>
      <w:r w:rsidRPr="00FF4867">
        <w:rPr>
          <w:lang w:val="en-GB"/>
        </w:rPr>
        <w:t>else:</w:t>
      </w:r>
    </w:p>
    <w:p w14:paraId="617633AB" w14:textId="77777777" w:rsidR="00330B4C" w:rsidRPr="00FF4867" w:rsidRDefault="00330B4C" w:rsidP="00330B4C">
      <w:pPr>
        <w:pStyle w:val="B7"/>
        <w:rPr>
          <w:lang w:val="en-GB"/>
        </w:rPr>
      </w:pPr>
      <w:r w:rsidRPr="00FF4867">
        <w:rPr>
          <w:lang w:val="en-GB"/>
        </w:rPr>
        <w:t>7&gt;</w:t>
      </w:r>
      <w:r w:rsidRPr="00FF4867">
        <w:rPr>
          <w:lang w:val="en-GB"/>
        </w:rPr>
        <w:tab/>
        <w:t xml:space="preserve">apply the first listed </w:t>
      </w:r>
      <w:r w:rsidRPr="00FF4867">
        <w:rPr>
          <w:i/>
          <w:lang w:val="en-GB"/>
        </w:rPr>
        <w:t>additionalSpectrumEmission</w:t>
      </w:r>
      <w:r w:rsidRPr="00FF4867">
        <w:rPr>
          <w:lang w:val="en-GB"/>
        </w:rPr>
        <w:t xml:space="preserve"> which it supports among the values included in </w:t>
      </w:r>
      <w:r w:rsidRPr="00FF4867">
        <w:rPr>
          <w:i/>
          <w:lang w:val="en-GB"/>
        </w:rPr>
        <w:t>nr-NS-PmaxList</w:t>
      </w:r>
      <w:r w:rsidRPr="00FF4867">
        <w:rPr>
          <w:lang w:val="en-GB"/>
        </w:rPr>
        <w:t xml:space="preserve"> within </w:t>
      </w:r>
      <w:r w:rsidRPr="00FF4867">
        <w:rPr>
          <w:i/>
          <w:lang w:val="en-GB"/>
        </w:rPr>
        <w:t>frequencyBandList</w:t>
      </w:r>
      <w:r w:rsidRPr="00FF4867">
        <w:rPr>
          <w:lang w:val="en-GB"/>
        </w:rPr>
        <w:t>;</w:t>
      </w:r>
    </w:p>
    <w:p w14:paraId="0EA91917" w14:textId="77777777" w:rsidR="00330B4C" w:rsidRPr="00FF4867" w:rsidRDefault="00330B4C" w:rsidP="00330B4C">
      <w:pPr>
        <w:pStyle w:val="B6"/>
        <w:rPr>
          <w:lang w:val="en-GB"/>
        </w:rPr>
      </w:pPr>
      <w:r w:rsidRPr="00FF4867">
        <w:rPr>
          <w:lang w:val="en-GB"/>
        </w:rPr>
        <w:t>6&gt;</w:t>
      </w:r>
      <w:r w:rsidRPr="00FF4867">
        <w:rPr>
          <w:lang w:val="en-GB"/>
        </w:rPr>
        <w:tab/>
        <w:t xml:space="preserve">if the </w:t>
      </w:r>
      <w:r w:rsidRPr="00FF4867">
        <w:rPr>
          <w:i/>
          <w:lang w:val="en-GB"/>
        </w:rPr>
        <w:t>additionalPmax</w:t>
      </w:r>
      <w:r w:rsidRPr="00FF4867">
        <w:rPr>
          <w:lang w:val="en-GB"/>
        </w:rPr>
        <w:t xml:space="preserve"> is present in the same entry of the selected </w:t>
      </w:r>
      <w:r w:rsidRPr="00FF4867">
        <w:rPr>
          <w:i/>
          <w:lang w:val="en-GB"/>
        </w:rPr>
        <w:t>additionalSpectrumEmission</w:t>
      </w:r>
      <w:r w:rsidRPr="00FF4867">
        <w:rPr>
          <w:lang w:val="en-GB"/>
        </w:rPr>
        <w:t xml:space="preserve"> within </w:t>
      </w:r>
      <w:r w:rsidRPr="00FF4867">
        <w:rPr>
          <w:i/>
          <w:lang w:val="en-GB"/>
        </w:rPr>
        <w:t xml:space="preserve">nr-NS-PmaxList </w:t>
      </w:r>
      <w:r w:rsidRPr="00FF4867">
        <w:rPr>
          <w:iCs/>
          <w:lang w:val="en-GB"/>
        </w:rPr>
        <w:t xml:space="preserve">or </w:t>
      </w:r>
      <w:r w:rsidRPr="00FF4867">
        <w:rPr>
          <w:i/>
          <w:lang w:val="en-GB"/>
        </w:rPr>
        <w:t>nr-NS-PmaxListAerial</w:t>
      </w:r>
      <w:r w:rsidRPr="00FF4867">
        <w:rPr>
          <w:lang w:val="en-GB"/>
        </w:rPr>
        <w:t>:</w:t>
      </w:r>
    </w:p>
    <w:p w14:paraId="08344566"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additionalPmax</w:t>
      </w:r>
      <w:r w:rsidRPr="00FF4867">
        <w:rPr>
          <w:lang w:val="en-GB"/>
        </w:rPr>
        <w:t>;</w:t>
      </w:r>
    </w:p>
    <w:p w14:paraId="58571CD1" w14:textId="77777777" w:rsidR="00330B4C" w:rsidRPr="00FF4867" w:rsidRDefault="00330B4C" w:rsidP="00330B4C">
      <w:pPr>
        <w:pStyle w:val="B6"/>
        <w:rPr>
          <w:lang w:val="en-GB"/>
        </w:rPr>
      </w:pPr>
      <w:r w:rsidRPr="00FF4867">
        <w:rPr>
          <w:lang w:val="en-GB"/>
        </w:rPr>
        <w:t>6&gt;</w:t>
      </w:r>
      <w:r w:rsidRPr="00FF4867">
        <w:rPr>
          <w:lang w:val="en-GB"/>
        </w:rPr>
        <w:tab/>
        <w:t>else:</w:t>
      </w:r>
    </w:p>
    <w:p w14:paraId="20F951B3"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p-Max</w:t>
      </w:r>
      <w:r w:rsidRPr="00FF4867">
        <w:rPr>
          <w:lang w:val="en-GB"/>
        </w:rPr>
        <w:t>;</w:t>
      </w:r>
    </w:p>
    <w:p w14:paraId="17BFF65A" w14:textId="77777777" w:rsidR="00330B4C" w:rsidRPr="00FF4867" w:rsidRDefault="00330B4C" w:rsidP="00330B4C">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if </w:t>
      </w:r>
      <w:r w:rsidRPr="006A3A4C">
        <w:rPr>
          <w:rFonts w:eastAsia="DengXian"/>
          <w:i/>
          <w:iCs/>
          <w:lang w:val="en-GB" w:eastAsia="zh-CN"/>
          <w:rPrChange w:id="120" w:author="QC - Umesh" w:date="2024-04-10T17:49:00Z">
            <w:rPr>
              <w:rFonts w:eastAsia="DengXian"/>
              <w:lang w:val="en-GB" w:eastAsia="zh-CN"/>
            </w:rPr>
          </w:rPrChange>
        </w:rPr>
        <w:t>frequencyBandListSUL</w:t>
      </w:r>
      <w:r w:rsidRPr="00FF4867">
        <w:rPr>
          <w:rFonts w:eastAsia="DengXian"/>
          <w:lang w:val="en-GB" w:eastAsia="zh-CN"/>
        </w:rPr>
        <w:t xml:space="preserve"> is present in SIB4 and, for the frequency band selected in frequencyBandListSUL, the UE supports at least one </w:t>
      </w:r>
      <w:r w:rsidRPr="00FF4867">
        <w:rPr>
          <w:rFonts w:eastAsia="DengXian"/>
          <w:i/>
          <w:iCs/>
          <w:lang w:val="en-GB" w:eastAsia="zh-CN"/>
        </w:rPr>
        <w:t>additionalSpectrumEmission</w:t>
      </w:r>
      <w:r w:rsidRPr="00FF4867">
        <w:rPr>
          <w:rFonts w:eastAsia="DengXian"/>
          <w:lang w:val="en-GB" w:eastAsia="zh-CN"/>
        </w:rPr>
        <w:t xml:space="preserve"> in the </w:t>
      </w:r>
      <w:r w:rsidRPr="00FF4867">
        <w:rPr>
          <w:i/>
          <w:lang w:val="en-GB"/>
        </w:rPr>
        <w:t>nr</w:t>
      </w:r>
      <w:r w:rsidRPr="00FF4867">
        <w:rPr>
          <w:rFonts w:eastAsia="DengXian"/>
          <w:i/>
          <w:iCs/>
          <w:lang w:val="en-GB" w:eastAsia="zh-CN"/>
        </w:rPr>
        <w:t>-NS-PmaxList</w:t>
      </w:r>
      <w:r w:rsidRPr="00FF4867">
        <w:rPr>
          <w:rFonts w:eastAsia="DengXian"/>
          <w:lang w:val="en-GB" w:eastAsia="zh-CN"/>
        </w:rPr>
        <w:t xml:space="preserve"> within </w:t>
      </w:r>
      <w:r w:rsidRPr="00FF4867">
        <w:rPr>
          <w:rFonts w:eastAsia="DengXian"/>
          <w:i/>
          <w:iCs/>
          <w:lang w:val="en-GB" w:eastAsia="zh-CN"/>
        </w:rPr>
        <w:t>FrequencyBandListSUL</w:t>
      </w:r>
      <w:r w:rsidRPr="00FF4867">
        <w:rPr>
          <w:rFonts w:eastAsia="DengXian"/>
          <w:lang w:val="en-GB" w:eastAsia="zh-CN"/>
        </w:rPr>
        <w:t>:</w:t>
      </w:r>
    </w:p>
    <w:p w14:paraId="3A5AA89F"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apply the first listed </w:t>
      </w:r>
      <w:r w:rsidRPr="00FF4867">
        <w:rPr>
          <w:rFonts w:eastAsia="DengXian"/>
          <w:i/>
          <w:lang w:val="en-GB" w:eastAsia="zh-CN"/>
        </w:rPr>
        <w:t>additionalSpectrumEmission</w:t>
      </w:r>
      <w:r w:rsidRPr="00FF4867">
        <w:rPr>
          <w:rFonts w:eastAsia="DengXian"/>
          <w:lang w:val="en-GB" w:eastAsia="zh-CN"/>
        </w:rPr>
        <w:t xml:space="preserve"> which it supports among the values included in </w:t>
      </w:r>
      <w:r w:rsidRPr="00FF4867">
        <w:rPr>
          <w:i/>
          <w:lang w:val="en-GB"/>
        </w:rPr>
        <w:t>nr</w:t>
      </w:r>
      <w:r w:rsidRPr="00FF4867">
        <w:rPr>
          <w:rFonts w:eastAsia="DengXian"/>
          <w:i/>
          <w:lang w:val="en-GB" w:eastAsia="zh-CN"/>
        </w:rPr>
        <w:t>-NS-PmaxList</w:t>
      </w:r>
      <w:r w:rsidRPr="00FF4867">
        <w:rPr>
          <w:rFonts w:eastAsia="DengXian"/>
          <w:lang w:val="en-GB" w:eastAsia="zh-CN"/>
        </w:rPr>
        <w:t xml:space="preserve"> within </w:t>
      </w:r>
      <w:r w:rsidRPr="00FF4867">
        <w:rPr>
          <w:rFonts w:eastAsia="DengXian"/>
          <w:i/>
          <w:lang w:val="en-GB" w:eastAsia="zh-CN"/>
        </w:rPr>
        <w:t>frequencyBandListSUL</w:t>
      </w:r>
      <w:r w:rsidRPr="00FF4867">
        <w:rPr>
          <w:rFonts w:eastAsia="DengXian"/>
          <w:lang w:val="en-GB" w:eastAsia="zh-CN"/>
        </w:rPr>
        <w:t>;</w:t>
      </w:r>
    </w:p>
    <w:p w14:paraId="4303B201"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if the </w:t>
      </w:r>
      <w:r w:rsidRPr="00FF4867">
        <w:rPr>
          <w:rFonts w:eastAsia="DengXian"/>
          <w:i/>
          <w:lang w:val="en-GB" w:eastAsia="zh-CN"/>
        </w:rPr>
        <w:t xml:space="preserve">additionalPmax </w:t>
      </w:r>
      <w:r w:rsidRPr="00FF4867">
        <w:rPr>
          <w:rFonts w:eastAsia="DengXian"/>
          <w:lang w:val="en-GB" w:eastAsia="zh-CN"/>
        </w:rPr>
        <w:t xml:space="preserve">is present in the same entry of the selected </w:t>
      </w:r>
      <w:r w:rsidRPr="00FF4867">
        <w:rPr>
          <w:rFonts w:eastAsia="DengXian"/>
          <w:i/>
          <w:lang w:val="en-GB" w:eastAsia="zh-CN"/>
        </w:rPr>
        <w:t>additionalSpectrumEmission</w:t>
      </w:r>
      <w:r w:rsidRPr="00FF4867">
        <w:rPr>
          <w:rFonts w:eastAsia="DengXian"/>
          <w:lang w:val="en-GB" w:eastAsia="zh-CN"/>
        </w:rPr>
        <w:t xml:space="preserve"> within </w:t>
      </w:r>
      <w:r w:rsidRPr="00FF4867">
        <w:rPr>
          <w:i/>
          <w:lang w:val="en-GB"/>
        </w:rPr>
        <w:t>nr</w:t>
      </w:r>
      <w:r w:rsidRPr="00FF4867">
        <w:rPr>
          <w:rFonts w:eastAsia="DengXian"/>
          <w:i/>
          <w:lang w:val="en-GB" w:eastAsia="zh-CN"/>
        </w:rPr>
        <w:t>-NS-PmaxList</w:t>
      </w:r>
      <w:r w:rsidRPr="00FF4867">
        <w:rPr>
          <w:rFonts w:eastAsia="DengXian"/>
          <w:lang w:val="en-GB" w:eastAsia="zh-CN"/>
        </w:rPr>
        <w:t>:</w:t>
      </w:r>
    </w:p>
    <w:p w14:paraId="7FD0ACD2"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additionalPmax</w:t>
      </w:r>
      <w:r w:rsidRPr="00FF4867">
        <w:rPr>
          <w:rFonts w:eastAsia="DengXian"/>
          <w:lang w:val="en-GB" w:eastAsia="zh-CN"/>
        </w:rPr>
        <w:t>;</w:t>
      </w:r>
    </w:p>
    <w:p w14:paraId="0382FA0A"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else:</w:t>
      </w:r>
    </w:p>
    <w:p w14:paraId="52BF0DF3"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p-Max</w:t>
      </w:r>
      <w:r w:rsidRPr="00FF4867">
        <w:rPr>
          <w:rFonts w:eastAsia="DengXian"/>
          <w:lang w:val="en-GB" w:eastAsia="zh-CN"/>
        </w:rPr>
        <w:t>;</w:t>
      </w:r>
    </w:p>
    <w:p w14:paraId="06870596" w14:textId="77777777" w:rsidR="00330B4C" w:rsidRPr="00FF4867" w:rsidRDefault="00330B4C" w:rsidP="00330B4C">
      <w:pPr>
        <w:pStyle w:val="B6"/>
        <w:rPr>
          <w:rFonts w:eastAsia="DengXian"/>
          <w:lang w:val="en-GB"/>
        </w:rPr>
      </w:pPr>
      <w:r w:rsidRPr="00FF4867">
        <w:rPr>
          <w:rFonts w:eastAsia="DengXian"/>
          <w:lang w:val="en-GB"/>
        </w:rPr>
        <w:t>6&gt;</w:t>
      </w:r>
      <w:r w:rsidRPr="00FF4867">
        <w:rPr>
          <w:rFonts w:eastAsia="DengXian"/>
          <w:lang w:val="en-GB"/>
        </w:rPr>
        <w:tab/>
        <w:t>else:</w:t>
      </w:r>
    </w:p>
    <w:p w14:paraId="04EE0AF6" w14:textId="77777777" w:rsidR="00330B4C" w:rsidRPr="00FF4867" w:rsidRDefault="00330B4C" w:rsidP="00330B4C">
      <w:pPr>
        <w:pStyle w:val="B7"/>
        <w:rPr>
          <w:lang w:val="en-GB"/>
        </w:rPr>
      </w:pPr>
      <w:r w:rsidRPr="00FF4867">
        <w:rPr>
          <w:rFonts w:eastAsia="DengXian"/>
          <w:lang w:val="en-GB"/>
        </w:rPr>
        <w:t>7&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3B272D13" w14:textId="77777777" w:rsidR="00330B4C" w:rsidRPr="00FF4867" w:rsidRDefault="00330B4C" w:rsidP="00330B4C">
      <w:pPr>
        <w:pStyle w:val="B5"/>
      </w:pPr>
      <w:r w:rsidRPr="00FF4867">
        <w:t>5&gt;</w:t>
      </w:r>
      <w:r w:rsidRPr="00FF4867">
        <w:tab/>
        <w:t>else:</w:t>
      </w:r>
    </w:p>
    <w:p w14:paraId="68F90419" w14:textId="77777777" w:rsidR="00330B4C" w:rsidRPr="00FF4867" w:rsidRDefault="00330B4C" w:rsidP="00330B4C">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w:t>
      </w:r>
    </w:p>
    <w:p w14:paraId="341F16E3" w14:textId="77777777" w:rsidR="00330B4C" w:rsidRPr="00FF4867" w:rsidRDefault="00330B4C" w:rsidP="00330B4C">
      <w:pPr>
        <w:pStyle w:val="B1"/>
      </w:pPr>
      <w:r w:rsidRPr="00FF4867">
        <w:t>1&gt;</w:t>
      </w:r>
      <w:r w:rsidRPr="00FF4867">
        <w:tab/>
        <w:t>if in RRC_IDLE or RRC_INACTIVE, and T331 is running:</w:t>
      </w:r>
    </w:p>
    <w:p w14:paraId="27BDDA35" w14:textId="77777777" w:rsidR="00330B4C" w:rsidRPr="00FF4867" w:rsidRDefault="00330B4C" w:rsidP="00330B4C">
      <w:pPr>
        <w:pStyle w:val="B2"/>
      </w:pPr>
      <w:r w:rsidRPr="00FF4867">
        <w:t>2&gt;</w:t>
      </w:r>
      <w:r w:rsidRPr="00FF4867">
        <w:tab/>
        <w:t>perform the actions as specified in 5.7.8.1a;</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55204568" w14:textId="5A0A1EE9" w:rsidR="00394471" w:rsidRPr="00FF4867" w:rsidRDefault="00394471" w:rsidP="00394471">
      <w:pPr>
        <w:pStyle w:val="Heading3"/>
      </w:pPr>
      <w:bookmarkStart w:id="121" w:name="_Toc60776885"/>
      <w:bookmarkStart w:id="122" w:name="_Toc162894251"/>
      <w:bookmarkEnd w:id="0"/>
      <w:bookmarkEnd w:id="1"/>
      <w:r w:rsidRPr="00FF4867">
        <w:t>5.5.4</w:t>
      </w:r>
      <w:r w:rsidRPr="00FF4867">
        <w:tab/>
        <w:t>Measurement report triggering</w:t>
      </w:r>
      <w:bookmarkEnd w:id="121"/>
      <w:bookmarkEnd w:id="122"/>
    </w:p>
    <w:p w14:paraId="52137AB3" w14:textId="77777777" w:rsidR="00394471" w:rsidRPr="00FF4867" w:rsidRDefault="00394471" w:rsidP="00394471">
      <w:pPr>
        <w:pStyle w:val="Heading4"/>
      </w:pPr>
      <w:bookmarkStart w:id="123" w:name="_Toc60776886"/>
      <w:bookmarkStart w:id="124" w:name="_Toc162894252"/>
      <w:r w:rsidRPr="00FF4867">
        <w:t>5.5.4.1</w:t>
      </w:r>
      <w:r w:rsidRPr="00FF4867">
        <w:tab/>
        <w:t>General</w:t>
      </w:r>
      <w:bookmarkEnd w:id="123"/>
      <w:bookmarkEnd w:id="12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2397908B" w:rsidR="006659DC" w:rsidRPr="00FF4867" w:rsidDel="009A6163" w:rsidRDefault="006659DC" w:rsidP="006659DC">
      <w:pPr>
        <w:pStyle w:val="B4"/>
        <w:rPr>
          <w:del w:id="125" w:author="QC - Umesh" w:date="2024-04-04T16:02:00Z"/>
        </w:rPr>
      </w:pPr>
      <w:del w:id="126" w:author="QC - Umesh" w:date="2024-04-04T16:02:00Z">
        <w:r w:rsidRPr="00FF4867" w:rsidDel="009A6163">
          <w:delText>4&gt;</w:delText>
        </w:r>
        <w:r w:rsidRPr="00FF4867" w:rsidDel="009A6163">
          <w:tab/>
          <w:delText xml:space="preserve">if the </w:delText>
        </w:r>
        <w:r w:rsidRPr="00FF4867" w:rsidDel="009A6163">
          <w:rPr>
            <w:i/>
          </w:rPr>
          <w:delText>eventH1</w:delText>
        </w:r>
        <w:r w:rsidRPr="00FF4867" w:rsidDel="009A6163">
          <w:delText xml:space="preserve"> or </w:delText>
        </w:r>
        <w:r w:rsidRPr="00FF4867" w:rsidDel="009A6163">
          <w:rPr>
            <w:i/>
          </w:rPr>
          <w:delText>eventH2</w:delText>
        </w:r>
        <w:r w:rsidRPr="00FF4867" w:rsidDel="009A6163">
          <w:rPr>
            <w:iCs/>
          </w:rPr>
          <w:delText xml:space="preserve"> </w:delText>
        </w:r>
        <w:r w:rsidRPr="00FF4867" w:rsidDel="009A6163">
          <w:delText xml:space="preserve">is configured in the corresponding </w:delText>
        </w:r>
        <w:r w:rsidRPr="00FF4867" w:rsidDel="009A6163">
          <w:rPr>
            <w:i/>
          </w:rPr>
          <w:delText>reportConfig</w:delText>
        </w:r>
        <w:r w:rsidRPr="00FF4867" w:rsidDel="009A6163">
          <w:delText>:</w:delText>
        </w:r>
      </w:del>
    </w:p>
    <w:p w14:paraId="692A960F" w14:textId="4C86C763" w:rsidR="006659DC" w:rsidRPr="00FF4867" w:rsidDel="009A6163" w:rsidRDefault="006659DC" w:rsidP="006659DC">
      <w:pPr>
        <w:pStyle w:val="B5"/>
        <w:rPr>
          <w:del w:id="127" w:author="QC - Umesh" w:date="2024-04-04T16:02:00Z"/>
        </w:rPr>
      </w:pPr>
      <w:del w:id="128"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rPr>
            <w:iCs/>
          </w:rPr>
          <w:delText xml:space="preserve"> for which</w:delText>
        </w:r>
        <w:r w:rsidRPr="00FF4867" w:rsidDel="009A6163">
          <w:rPr>
            <w:i/>
            <w:iCs/>
          </w:rPr>
          <w:delText xml:space="preserve"> 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 applicable for the event has been satisfied:</w:delText>
        </w:r>
      </w:del>
    </w:p>
    <w:p w14:paraId="21CBA3F4" w14:textId="499760E7" w:rsidR="006659DC" w:rsidRPr="00FF4867" w:rsidDel="009A6163" w:rsidRDefault="006659DC" w:rsidP="006659DC">
      <w:pPr>
        <w:pStyle w:val="B6"/>
        <w:rPr>
          <w:del w:id="129" w:author="QC - Umesh" w:date="2024-04-04T16:02:00Z"/>
          <w:lang w:val="en-GB"/>
        </w:rPr>
      </w:pPr>
      <w:del w:id="130"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1C5D8DB3" w14:textId="30FE6165" w:rsidR="006659DC" w:rsidRPr="00FF4867" w:rsidDel="009A6163" w:rsidRDefault="006659DC" w:rsidP="006659DC">
      <w:pPr>
        <w:pStyle w:val="B4"/>
        <w:rPr>
          <w:del w:id="131" w:author="QC - Umesh" w:date="2024-04-04T16:02:00Z"/>
        </w:rPr>
      </w:pPr>
      <w:del w:id="132" w:author="QC - Umesh" w:date="2024-04-04T16:02:00Z">
        <w:r w:rsidRPr="00FF4867" w:rsidDel="009A6163">
          <w:delText>4&gt;</w:delText>
        </w:r>
        <w:r w:rsidRPr="00FF4867" w:rsidDel="009A6163">
          <w:tab/>
          <w:delText xml:space="preserve">else if the </w:delText>
        </w:r>
        <w:r w:rsidRPr="00FF4867" w:rsidDel="009A6163">
          <w:rPr>
            <w:i/>
          </w:rPr>
          <w:delText xml:space="preserve">eventA3H1 </w:delText>
        </w:r>
        <w:r w:rsidRPr="00FF4867" w:rsidDel="009A6163">
          <w:rPr>
            <w:iCs/>
          </w:rPr>
          <w:delText>or</w:delText>
        </w:r>
        <w:r w:rsidRPr="00FF4867" w:rsidDel="009A6163">
          <w:rPr>
            <w:i/>
          </w:rPr>
          <w:delText xml:space="preserve"> eventA3H2</w:delText>
        </w:r>
        <w:r w:rsidRPr="00FF4867" w:rsidDel="009A6163">
          <w:rPr>
            <w:iCs/>
          </w:rPr>
          <w:delText xml:space="preserve"> or</w:delText>
        </w:r>
        <w:r w:rsidRPr="00FF4867" w:rsidDel="009A6163">
          <w:rPr>
            <w:i/>
          </w:rPr>
          <w:delText xml:space="preserve"> eventA4H1 </w:delText>
        </w:r>
        <w:r w:rsidRPr="00FF4867" w:rsidDel="009A6163">
          <w:rPr>
            <w:iCs/>
          </w:rPr>
          <w:delText>or</w:delText>
        </w:r>
        <w:r w:rsidRPr="00FF4867" w:rsidDel="009A6163">
          <w:rPr>
            <w:i/>
          </w:rPr>
          <w:delText xml:space="preserve"> eventA4H2 </w:delText>
        </w:r>
        <w:r w:rsidRPr="00FF4867" w:rsidDel="009A6163">
          <w:rPr>
            <w:iCs/>
          </w:rPr>
          <w:delText>or</w:delText>
        </w:r>
        <w:r w:rsidRPr="00FF4867" w:rsidDel="009A6163">
          <w:rPr>
            <w:i/>
          </w:rPr>
          <w:delText xml:space="preserve"> eventA5H1</w:delText>
        </w:r>
        <w:r w:rsidRPr="00FF4867" w:rsidDel="009A6163">
          <w:rPr>
            <w:iCs/>
          </w:rPr>
          <w:delText xml:space="preserve"> or </w:delText>
        </w:r>
        <w:r w:rsidRPr="00FF4867" w:rsidDel="009A6163">
          <w:rPr>
            <w:i/>
          </w:rPr>
          <w:delText>eventA5H2</w:delText>
        </w:r>
        <w:r w:rsidRPr="00FF4867" w:rsidDel="009A6163">
          <w:delText xml:space="preserve"> is configured in the corresponding </w:delText>
        </w:r>
        <w:r w:rsidRPr="00FF4867" w:rsidDel="009A6163">
          <w:rPr>
            <w:i/>
          </w:rPr>
          <w:delText>reportConfig</w:delText>
        </w:r>
        <w:r w:rsidRPr="00FF4867" w:rsidDel="009A6163">
          <w:delText>:</w:delText>
        </w:r>
      </w:del>
    </w:p>
    <w:p w14:paraId="4C11DF7F" w14:textId="6D5E8E4B" w:rsidR="006659DC" w:rsidRPr="00FF4867" w:rsidDel="009A6163" w:rsidRDefault="006659DC" w:rsidP="006659DC">
      <w:pPr>
        <w:pStyle w:val="B5"/>
        <w:rPr>
          <w:del w:id="133" w:author="QC - Umesh" w:date="2024-04-04T16:02:00Z"/>
          <w:iCs/>
        </w:rPr>
      </w:pPr>
      <w:del w:id="134"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delText xml:space="preserve"> </w:delText>
        </w:r>
        <w:r w:rsidRPr="00FF4867" w:rsidDel="009A6163">
          <w:rPr>
            <w:iCs/>
          </w:rPr>
          <w:delText>associated with the same</w:delText>
        </w:r>
        <w:r w:rsidRPr="00FF4867" w:rsidDel="009A6163">
          <w:rPr>
            <w:i/>
          </w:rPr>
          <w:delText xml:space="preserve"> measObjectNR</w:delText>
        </w:r>
        <w:r w:rsidRPr="00FF4867" w:rsidDel="009A6163">
          <w:rPr>
            <w:iCs/>
          </w:rPr>
          <w:delText xml:space="preserve"> for which </w:delText>
        </w:r>
        <w:r w:rsidRPr="00FF4867" w:rsidDel="009A6163">
          <w:rPr>
            <w:i/>
            <w:iCs/>
          </w:rPr>
          <w:delText>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s applicable for the event has been satisfied:</w:delText>
        </w:r>
      </w:del>
    </w:p>
    <w:p w14:paraId="64B7F250" w14:textId="48460698" w:rsidR="006659DC" w:rsidRPr="00FF4867" w:rsidDel="009A6163" w:rsidRDefault="006659DC" w:rsidP="006659DC">
      <w:pPr>
        <w:pStyle w:val="B6"/>
        <w:rPr>
          <w:del w:id="135" w:author="QC - Umesh" w:date="2024-04-04T16:02:00Z"/>
          <w:lang w:val="en-GB"/>
        </w:rPr>
      </w:pPr>
      <w:del w:id="136"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37" w:name="_Toc60776887"/>
      <w:bookmarkStart w:id="138" w:name="_Toc162894253"/>
      <w:r w:rsidRPr="00FF4867">
        <w:t>5.5.4.2</w:t>
      </w:r>
      <w:r w:rsidRPr="00FF4867">
        <w:tab/>
        <w:t>Event A1 (Serving becomes better than threshold)</w:t>
      </w:r>
      <w:bookmarkEnd w:id="137"/>
      <w:bookmarkEnd w:id="13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39" w:name="_Toc60776888"/>
      <w:bookmarkStart w:id="140" w:name="_Toc162894254"/>
      <w:r w:rsidRPr="00FF4867">
        <w:t>5.5.4.3</w:t>
      </w:r>
      <w:r w:rsidRPr="00FF4867">
        <w:tab/>
        <w:t>Event A2 (Serving becomes worse than threshold)</w:t>
      </w:r>
      <w:bookmarkEnd w:id="139"/>
      <w:bookmarkEnd w:id="14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41" w:name="_Toc60776889"/>
      <w:bookmarkStart w:id="142" w:name="_Toc162894255"/>
      <w:r w:rsidRPr="00FF4867">
        <w:t>5.5.4.4</w:t>
      </w:r>
      <w:r w:rsidRPr="00FF4867">
        <w:tab/>
        <w:t>Event A3 (Neighbour becomes offset better than SpCell)</w:t>
      </w:r>
      <w:bookmarkEnd w:id="141"/>
      <w:bookmarkEnd w:id="14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43" w:name="_Toc60776890"/>
      <w:bookmarkStart w:id="144" w:name="_Toc162894256"/>
      <w:r w:rsidRPr="00FF4867">
        <w:t>5.5.4.5</w:t>
      </w:r>
      <w:r w:rsidRPr="00FF4867">
        <w:tab/>
        <w:t>Event A4 (Neighbour becomes better than threshold)</w:t>
      </w:r>
      <w:bookmarkEnd w:id="143"/>
      <w:bookmarkEnd w:id="14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45" w:name="_Toc60776891"/>
      <w:bookmarkStart w:id="146" w:name="_Toc162894257"/>
      <w:r w:rsidRPr="00FF4867">
        <w:t>5.5.4.6</w:t>
      </w:r>
      <w:r w:rsidRPr="00FF4867">
        <w:tab/>
        <w:t>Event A5 (SpCell becomes worse than threshold1 and neighbour becomes better than threshold2)</w:t>
      </w:r>
      <w:bookmarkEnd w:id="145"/>
      <w:bookmarkEnd w:id="14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47" w:name="_Toc60776892"/>
      <w:bookmarkStart w:id="148" w:name="_Toc162894258"/>
      <w:r w:rsidRPr="00FF4867">
        <w:t>5.5.4.7</w:t>
      </w:r>
      <w:r w:rsidRPr="00FF4867">
        <w:tab/>
        <w:t>Event A6 (Neighbour becomes offset better than SCell)</w:t>
      </w:r>
      <w:bookmarkEnd w:id="147"/>
      <w:bookmarkEnd w:id="14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49" w:name="_Toc60776893"/>
      <w:bookmarkStart w:id="150" w:name="_Toc162894259"/>
      <w:r w:rsidRPr="00FF4867">
        <w:t>5.5.4.8</w:t>
      </w:r>
      <w:r w:rsidRPr="00FF4867">
        <w:tab/>
        <w:t>Event B1 (Inter RAT neighbour becomes better than threshold)</w:t>
      </w:r>
      <w:bookmarkEnd w:id="149"/>
      <w:bookmarkEnd w:id="15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51" w:name="_Toc60776894"/>
      <w:bookmarkStart w:id="152" w:name="_Toc162894260"/>
      <w:r w:rsidRPr="00FF4867">
        <w:t>5.5.4.9</w:t>
      </w:r>
      <w:r w:rsidRPr="00FF4867">
        <w:tab/>
        <w:t>Event B2 (PCell becomes worse than threshold1 and inter RAT neighbour becomes better than threshold2)</w:t>
      </w:r>
      <w:bookmarkEnd w:id="151"/>
      <w:bookmarkEnd w:id="15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53" w:name="_Toc60776895"/>
      <w:bookmarkStart w:id="154" w:name="_Toc162894261"/>
      <w:r w:rsidRPr="00FF4867">
        <w:t>5.5.4.10</w:t>
      </w:r>
      <w:r w:rsidRPr="00FF4867">
        <w:tab/>
        <w:t>Event I1 (Interference becomes higher than threshold)</w:t>
      </w:r>
      <w:bookmarkEnd w:id="153"/>
      <w:bookmarkEnd w:id="15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55" w:name="_Toc60776896"/>
      <w:bookmarkStart w:id="156" w:name="_Toc162894262"/>
      <w:r w:rsidRPr="00FF4867">
        <w:t>5.5.4.11</w:t>
      </w:r>
      <w:r w:rsidRPr="00FF4867">
        <w:tab/>
        <w:t>Event C1 (The NR sidelink channel busy ratio is above a threshold)</w:t>
      </w:r>
      <w:bookmarkEnd w:id="155"/>
      <w:bookmarkEnd w:id="15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6pt;height:12.1pt" o:ole="" fillcolor="yellow">
            <v:imagedata r:id="rId19" o:title=""/>
          </v:shape>
          <o:OLEObject Type="Embed" ProgID="Equation.3" ShapeID="_x0000_i1025" DrawAspect="Content" ObjectID="_1775573069" r:id="rId2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26" type="#_x0000_t75" style="width:1in;height:12.1pt" o:ole="">
            <v:imagedata r:id="rId21" o:title=""/>
          </v:shape>
          <o:OLEObject Type="Embed" ProgID="Equation.3" ShapeID="_x0000_i1026" DrawAspect="Content" ObjectID="_1775573070" r:id="rId2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57" w:name="_Toc60776897"/>
      <w:bookmarkStart w:id="158" w:name="_Toc162894263"/>
      <w:r w:rsidRPr="00FF4867">
        <w:t>5.5.4.12</w:t>
      </w:r>
      <w:r w:rsidRPr="00FF4867">
        <w:tab/>
        <w:t>Event C2 (The NR sidelink channel busy ratio is below a threshold)</w:t>
      </w:r>
      <w:bookmarkEnd w:id="157"/>
      <w:bookmarkEnd w:id="15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27" type="#_x0000_t75" style="width:1in;height:12.1pt" o:ole="">
            <v:imagedata r:id="rId21" o:title=""/>
          </v:shape>
          <o:OLEObject Type="Embed" ProgID="Equation.3" ShapeID="_x0000_i1027" DrawAspect="Content" ObjectID="_1775573071" r:id="rId2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28" type="#_x0000_t75" style="width:72.6pt;height:12.1pt" o:ole="" fillcolor="yellow">
            <v:imagedata r:id="rId19" o:title=""/>
          </v:shape>
          <o:OLEObject Type="Embed" ProgID="Equation.3" ShapeID="_x0000_i1028" DrawAspect="Content" ObjectID="_1775573072" r:id="rId2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59" w:name="_Toc60776898"/>
      <w:bookmarkStart w:id="160" w:name="_Toc162894264"/>
      <w:r w:rsidRPr="00FF4867">
        <w:t>5.5.4.13</w:t>
      </w:r>
      <w:r w:rsidRPr="00FF4867">
        <w:tab/>
        <w:t>Void</w:t>
      </w:r>
      <w:bookmarkEnd w:id="159"/>
      <w:bookmarkEnd w:id="160"/>
    </w:p>
    <w:p w14:paraId="5529306B" w14:textId="370D1222" w:rsidR="00394471" w:rsidRPr="00FF4867" w:rsidRDefault="00394471" w:rsidP="00394471">
      <w:pPr>
        <w:pStyle w:val="Heading4"/>
      </w:pPr>
      <w:bookmarkStart w:id="161" w:name="_Toc60776899"/>
      <w:bookmarkStart w:id="162" w:name="_Toc162894265"/>
      <w:r w:rsidRPr="00FF4867">
        <w:t>5.5.4.14</w:t>
      </w:r>
      <w:r w:rsidRPr="00FF4867">
        <w:tab/>
        <w:t>Void</w:t>
      </w:r>
      <w:bookmarkEnd w:id="161"/>
      <w:bookmarkEnd w:id="162"/>
    </w:p>
    <w:p w14:paraId="028FB322" w14:textId="7A531454" w:rsidR="001F4B54" w:rsidRPr="00FF4867" w:rsidRDefault="001F4B54" w:rsidP="001F4B54">
      <w:pPr>
        <w:pStyle w:val="Heading4"/>
      </w:pPr>
      <w:bookmarkStart w:id="16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6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6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6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65" w:name="_Toc162894268"/>
      <w:r w:rsidRPr="00FF4867">
        <w:t>5.5.4.16</w:t>
      </w:r>
      <w:r w:rsidRPr="00FF4867">
        <w:tab/>
        <w:t>CondEvent T1</w:t>
      </w:r>
      <w:r w:rsidR="00276FEB" w:rsidRPr="00FF4867">
        <w:t xml:space="preserve"> (Time measured at UE is within a duration from threshold)</w:t>
      </w:r>
      <w:bookmarkEnd w:id="16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66" w:name="_Toc162894269"/>
      <w:bookmarkStart w:id="167" w:name="_Toc60776900"/>
      <w:r w:rsidRPr="00FF4867">
        <w:t>5.5.4.17</w:t>
      </w:r>
      <w:r w:rsidR="00EA5D2D" w:rsidRPr="00FF4867">
        <w:tab/>
        <w:t>Event X1 (Serving L2 U2N Relay UE becomes worse than threshold1 and NR Cell becomes better than threshold2)</w:t>
      </w:r>
      <w:bookmarkEnd w:id="16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68" w:name="_Toc162894270"/>
      <w:r w:rsidRPr="00FF4867">
        <w:t>5.5.4.18</w:t>
      </w:r>
      <w:r w:rsidR="00EA5D2D" w:rsidRPr="00FF4867">
        <w:tab/>
        <w:t>Event X2 (Serving L2 U2N Relay UE becomes worse than threshold)</w:t>
      </w:r>
      <w:bookmarkEnd w:id="16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69" w:name="_Toc162894271"/>
      <w:r w:rsidRPr="00FF4867">
        <w:t>5.5.4.19</w:t>
      </w:r>
      <w:r w:rsidR="00EA5D2D" w:rsidRPr="00FF4867">
        <w:tab/>
        <w:t>Event Y1 (PCell becomes worse than threshold1 and candidate L2 U2N Relay UE becomes better than threshold2)</w:t>
      </w:r>
      <w:bookmarkEnd w:id="16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70" w:name="_Toc162894272"/>
      <w:r w:rsidRPr="00FF4867">
        <w:t>5.5.4.20</w:t>
      </w:r>
      <w:r w:rsidR="00EA5D2D" w:rsidRPr="00FF4867">
        <w:tab/>
        <w:t>Event Y2 (Candidate L2 U2N Relay UE becomes better than threshold)</w:t>
      </w:r>
      <w:bookmarkEnd w:id="17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71" w:name="_Toc162894273"/>
      <w:r w:rsidRPr="00FF4867">
        <w:t>5.5.4.20b</w:t>
      </w:r>
      <w:r w:rsidRPr="00FF4867">
        <w:tab/>
        <w:t>Event Z1 (Serving L2 U2N Relay UE becomes worse than threshold1 and Candidate L2 U2N Relay UE becomes better than threshold2)</w:t>
      </w:r>
      <w:bookmarkEnd w:id="17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72" w:name="_Toc162894274"/>
      <w:r w:rsidRPr="00FF4867">
        <w:rPr>
          <w:rFonts w:eastAsia="SimSun"/>
          <w:lang w:eastAsia="en-US"/>
        </w:rPr>
        <w:t>5.5.4.</w:t>
      </w:r>
      <w:bookmarkStart w:id="173" w:name="_Toc139383003"/>
      <w:bookmarkStart w:id="174" w:name="_Toc46483145"/>
      <w:bookmarkStart w:id="175" w:name="_Toc46481911"/>
      <w:bookmarkStart w:id="176" w:name="_Toc36939070"/>
      <w:bookmarkStart w:id="177" w:name="_Toc29343387"/>
      <w:bookmarkStart w:id="178" w:name="_Toc29342248"/>
      <w:bookmarkStart w:id="179" w:name="_Toc36810053"/>
      <w:bookmarkStart w:id="180" w:name="_Toc20486956"/>
      <w:bookmarkStart w:id="181" w:name="_Toc46480677"/>
      <w:bookmarkStart w:id="182" w:name="_Toc37082050"/>
      <w:bookmarkStart w:id="183" w:name="_Toc36846417"/>
      <w:bookmarkStart w:id="18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72"/>
      <w:bookmarkEnd w:id="173"/>
      <w:bookmarkEnd w:id="174"/>
      <w:bookmarkEnd w:id="175"/>
      <w:bookmarkEnd w:id="176"/>
      <w:bookmarkEnd w:id="177"/>
      <w:bookmarkEnd w:id="178"/>
      <w:bookmarkEnd w:id="179"/>
      <w:bookmarkEnd w:id="180"/>
      <w:bookmarkEnd w:id="181"/>
      <w:bookmarkEnd w:id="182"/>
      <w:bookmarkEnd w:id="183"/>
      <w:bookmarkEnd w:id="18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85" w:name="_Toc139383004"/>
      <w:bookmarkStart w:id="186" w:name="_Toc29343388"/>
      <w:bookmarkStart w:id="187" w:name="_Toc36810054"/>
      <w:bookmarkStart w:id="188" w:name="_Toc36846418"/>
      <w:bookmarkStart w:id="189" w:name="_Toc36566640"/>
      <w:bookmarkStart w:id="190" w:name="_Toc46481912"/>
      <w:bookmarkStart w:id="191" w:name="_Toc46480678"/>
      <w:bookmarkStart w:id="192" w:name="_Toc36939071"/>
      <w:bookmarkStart w:id="193" w:name="_Toc46483146"/>
      <w:bookmarkStart w:id="194" w:name="_Toc20486957"/>
      <w:bookmarkStart w:id="195" w:name="_Toc37082051"/>
      <w:bookmarkStart w:id="196" w:name="_Toc29342249"/>
      <w:bookmarkStart w:id="19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85"/>
      <w:bookmarkEnd w:id="186"/>
      <w:bookmarkEnd w:id="187"/>
      <w:bookmarkEnd w:id="188"/>
      <w:bookmarkEnd w:id="189"/>
      <w:bookmarkEnd w:id="190"/>
      <w:bookmarkEnd w:id="191"/>
      <w:bookmarkEnd w:id="192"/>
      <w:bookmarkEnd w:id="193"/>
      <w:bookmarkEnd w:id="194"/>
      <w:bookmarkEnd w:id="195"/>
      <w:bookmarkEnd w:id="196"/>
      <w:bookmarkEnd w:id="19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9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9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9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9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20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20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20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20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20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20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20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20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204" w:name="_Toc162894282"/>
      <w:r w:rsidRPr="00FF4867">
        <w:t>5.5.5</w:t>
      </w:r>
      <w:r w:rsidRPr="00FF4867">
        <w:tab/>
        <w:t>Measurement reporting</w:t>
      </w:r>
      <w:bookmarkEnd w:id="167"/>
      <w:bookmarkEnd w:id="204"/>
    </w:p>
    <w:p w14:paraId="56F85F42" w14:textId="77777777" w:rsidR="00394471" w:rsidRPr="00FF4867" w:rsidRDefault="00394471" w:rsidP="00394471">
      <w:pPr>
        <w:pStyle w:val="Heading4"/>
      </w:pPr>
      <w:bookmarkStart w:id="205" w:name="_Toc60776901"/>
      <w:bookmarkStart w:id="206" w:name="_Toc162894283"/>
      <w:r w:rsidRPr="00FF4867">
        <w:t>5.5.5.1</w:t>
      </w:r>
      <w:r w:rsidRPr="00FF4867">
        <w:tab/>
        <w:t>General</w:t>
      </w:r>
      <w:bookmarkEnd w:id="205"/>
      <w:bookmarkEnd w:id="206"/>
    </w:p>
    <w:p w14:paraId="116B4C95" w14:textId="77777777" w:rsidR="00394471" w:rsidRPr="00FF4867" w:rsidRDefault="00394471" w:rsidP="00394471">
      <w:pPr>
        <w:pStyle w:val="TH"/>
      </w:pPr>
      <w:r w:rsidRPr="00FF4867">
        <w:rPr>
          <w:noProof/>
        </w:rPr>
        <w:object w:dxaOrig="3450" w:dyaOrig="1605" w14:anchorId="0C7AC575">
          <v:shape id="_x0000_i1029" type="#_x0000_t75" style="width:173.4pt;height:80.05pt" o:ole="">
            <v:imagedata r:id="rId25" o:title=""/>
          </v:shape>
          <o:OLEObject Type="Embed" ProgID="Mscgen.Chart" ShapeID="_x0000_i1029" DrawAspect="Content" ObjectID="_1775573073" r:id="rId2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4AFC63FF" w14:textId="77777777" w:rsidR="009A6163" w:rsidRPr="0087035A" w:rsidRDefault="009A6163" w:rsidP="009A6163">
      <w:pPr>
        <w:rPr>
          <w:ins w:id="207" w:author="QC - Umesh" w:date="2024-04-04T16:03:00Z"/>
        </w:rPr>
      </w:pPr>
      <w:ins w:id="208" w:author="QC - Umesh" w:date="2024-04-04T16:03:00Z">
        <w:r w:rsidRPr="0087035A">
          <w:t xml:space="preserve">The UE shall, for each entry in the </w:t>
        </w:r>
        <w:r w:rsidRPr="0087035A">
          <w:rPr>
            <w:i/>
            <w:iCs/>
          </w:rPr>
          <w:t>VarMeasReportList</w:t>
        </w:r>
        <w:r w:rsidRPr="0087035A">
          <w:t>:</w:t>
        </w:r>
      </w:ins>
    </w:p>
    <w:p w14:paraId="4F9507ED" w14:textId="77777777" w:rsidR="009A6163" w:rsidRPr="0087035A" w:rsidRDefault="009A6163" w:rsidP="009A6163">
      <w:pPr>
        <w:pStyle w:val="B1"/>
        <w:rPr>
          <w:ins w:id="209" w:author="QC - Umesh" w:date="2024-04-04T16:03:00Z"/>
        </w:rPr>
      </w:pPr>
      <w:ins w:id="210" w:author="QC - Umesh" w:date="2024-04-04T16:03: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235DE438" w14:textId="77777777" w:rsidR="009A6163" w:rsidRPr="0087035A" w:rsidRDefault="009A6163" w:rsidP="009A6163">
      <w:pPr>
        <w:pStyle w:val="B2"/>
        <w:rPr>
          <w:ins w:id="211" w:author="QC - Umesh" w:date="2024-04-04T16:03:00Z"/>
        </w:rPr>
      </w:pPr>
      <w:ins w:id="212" w:author="QC - Umesh" w:date="2024-04-04T16:03: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6408F901" w14:textId="0F38E70E" w:rsidR="009A6163" w:rsidRPr="0087035A" w:rsidRDefault="009A6163" w:rsidP="009A6163">
      <w:pPr>
        <w:pStyle w:val="B3"/>
        <w:rPr>
          <w:ins w:id="213" w:author="QC - Umesh" w:date="2024-04-04T16:03:00Z"/>
          <w:lang w:val="en-US"/>
        </w:rPr>
      </w:pPr>
      <w:ins w:id="214"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15" w:author="QC (Umesh) Post125bis" w:date="2024-04-18T17:24:00Z">
        <w:r w:rsidR="00A012C4">
          <w:rPr>
            <w:lang w:val="en-US"/>
          </w:rPr>
          <w:t xml:space="preserve">, </w:t>
        </w:r>
        <w:r w:rsidR="00A012C4" w:rsidRPr="00A012C4">
          <w:rPr>
            <w:rFonts w:hint="eastAsia"/>
            <w:u w:val="single"/>
            <w:lang w:val="en-US"/>
          </w:rPr>
          <w:t xml:space="preserve">and stop the associated </w:t>
        </w:r>
        <w:r w:rsidR="00A012C4" w:rsidRPr="00A012C4">
          <w:rPr>
            <w:u w:val="single"/>
            <w:lang w:val="en-US"/>
          </w:rPr>
          <w:t>periodical reporting timer</w:t>
        </w:r>
        <w:r w:rsidR="00A012C4" w:rsidRPr="00A012C4">
          <w:rPr>
            <w:rFonts w:hint="eastAsia"/>
            <w:u w:val="single"/>
            <w:lang w:val="en-US"/>
          </w:rPr>
          <w:t>(s)</w:t>
        </w:r>
        <w:r w:rsidR="00A012C4">
          <w:rPr>
            <w:u w:val="single"/>
            <w:lang w:val="en-US"/>
          </w:rPr>
          <w:t>, if running</w:t>
        </w:r>
      </w:ins>
      <w:ins w:id="216" w:author="QC - Umesh" w:date="2024-04-04T16:03:00Z">
        <w:r w:rsidRPr="0087035A">
          <w:rPr>
            <w:lang w:val="en-US"/>
          </w:rPr>
          <w:t>;</w:t>
        </w:r>
      </w:ins>
    </w:p>
    <w:p w14:paraId="47459233" w14:textId="77777777" w:rsidR="009A6163" w:rsidRPr="0087035A" w:rsidRDefault="009A6163" w:rsidP="009A6163">
      <w:pPr>
        <w:pStyle w:val="B1"/>
        <w:rPr>
          <w:ins w:id="217" w:author="QC - Umesh" w:date="2024-04-04T16:03:00Z"/>
        </w:rPr>
      </w:pPr>
      <w:ins w:id="218" w:author="QC - Umesh" w:date="2024-04-04T16:03: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53068B83" w14:textId="77777777" w:rsidR="009A6163" w:rsidRPr="0087035A" w:rsidRDefault="009A6163" w:rsidP="009A6163">
      <w:pPr>
        <w:pStyle w:val="B2"/>
        <w:rPr>
          <w:ins w:id="219" w:author="QC - Umesh" w:date="2024-04-04T16:03:00Z"/>
        </w:rPr>
      </w:pPr>
      <w:ins w:id="220" w:author="QC - Umesh" w:date="2024-04-04T16:03: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3D230A64" w14:textId="00374E01" w:rsidR="009A6163" w:rsidRPr="0087035A" w:rsidRDefault="009A6163" w:rsidP="009A6163">
      <w:pPr>
        <w:pStyle w:val="B3"/>
        <w:rPr>
          <w:ins w:id="221" w:author="QC - Umesh" w:date="2024-04-04T16:03:00Z"/>
          <w:lang w:val="en-US"/>
        </w:rPr>
      </w:pPr>
      <w:ins w:id="222"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23" w:author="QC (Umesh) Post125bis" w:date="2024-04-18T17:25:00Z">
        <w:r w:rsidR="00AA35E5">
          <w:rPr>
            <w:lang w:val="en-US"/>
          </w:rPr>
          <w:t xml:space="preserve">, </w:t>
        </w:r>
        <w:r w:rsidR="00AA35E5" w:rsidRPr="00A012C4">
          <w:rPr>
            <w:rFonts w:hint="eastAsia"/>
            <w:u w:val="single"/>
            <w:lang w:val="en-US"/>
          </w:rPr>
          <w:t xml:space="preserve">and stop the associated </w:t>
        </w:r>
        <w:r w:rsidR="00AA35E5" w:rsidRPr="00A012C4">
          <w:rPr>
            <w:u w:val="single"/>
            <w:lang w:val="en-US"/>
          </w:rPr>
          <w:t>periodical reporting timer</w:t>
        </w:r>
        <w:r w:rsidR="00AA35E5" w:rsidRPr="00A012C4">
          <w:rPr>
            <w:rFonts w:hint="eastAsia"/>
            <w:u w:val="single"/>
            <w:lang w:val="en-US"/>
          </w:rPr>
          <w:t>(s)</w:t>
        </w:r>
        <w:r w:rsidR="00AA35E5">
          <w:rPr>
            <w:u w:val="single"/>
            <w:lang w:val="en-US"/>
          </w:rPr>
          <w:t>, if running</w:t>
        </w:r>
      </w:ins>
      <w:ins w:id="224" w:author="QC - Umesh" w:date="2024-04-04T16:03:00Z">
        <w:r w:rsidRPr="0087035A">
          <w:rPr>
            <w:lang w:val="en-US"/>
          </w:rPr>
          <w:t>;</w:t>
        </w:r>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22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22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226" w:name="_Toc60776902"/>
      <w:bookmarkStart w:id="227" w:name="_Toc162894284"/>
      <w:r w:rsidRPr="00FF4867">
        <w:t>5.5.5.2</w:t>
      </w:r>
      <w:r w:rsidRPr="00FF4867">
        <w:tab/>
        <w:t>Reporting of beam measurement information</w:t>
      </w:r>
      <w:bookmarkEnd w:id="226"/>
      <w:bookmarkEnd w:id="22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228" w:name="_Toc60776903"/>
      <w:bookmarkStart w:id="229" w:name="_Toc162894285"/>
      <w:r w:rsidRPr="00FF4867">
        <w:t>5.5.5.3</w:t>
      </w:r>
      <w:r w:rsidRPr="00FF4867">
        <w:tab/>
        <w:t>Sorting of cell measurement results</w:t>
      </w:r>
      <w:bookmarkEnd w:id="228"/>
      <w:bookmarkEnd w:id="22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330B154B" w14:textId="77777777" w:rsidR="00394471" w:rsidRPr="00FF4867" w:rsidRDefault="00394471" w:rsidP="00394471">
      <w:pPr>
        <w:pStyle w:val="Heading3"/>
      </w:pPr>
      <w:bookmarkStart w:id="230" w:name="_Toc60777158"/>
      <w:bookmarkStart w:id="231" w:name="_Toc162894684"/>
      <w:bookmarkStart w:id="232" w:name="_Hlk54206873"/>
      <w:r w:rsidRPr="00FF4867">
        <w:t>6.3.2</w:t>
      </w:r>
      <w:r w:rsidRPr="00FF4867">
        <w:tab/>
        <w:t>Radio resource control information elements</w:t>
      </w:r>
      <w:bookmarkEnd w:id="230"/>
      <w:bookmarkEnd w:id="231"/>
    </w:p>
    <w:p w14:paraId="4B3CA0A2" w14:textId="77777777" w:rsidR="00394471" w:rsidRPr="00FF4867" w:rsidRDefault="00394471" w:rsidP="00394471">
      <w:pPr>
        <w:pStyle w:val="Heading4"/>
      </w:pPr>
      <w:bookmarkStart w:id="233" w:name="_Toc60777159"/>
      <w:bookmarkStart w:id="234" w:name="_Toc162894685"/>
      <w:bookmarkEnd w:id="232"/>
      <w:r w:rsidRPr="00FF4867">
        <w:t>–</w:t>
      </w:r>
      <w:r w:rsidRPr="00FF4867">
        <w:tab/>
      </w:r>
      <w:r w:rsidRPr="00FF4867">
        <w:rPr>
          <w:i/>
        </w:rPr>
        <w:t>AdditionalSpectrumEmission</w:t>
      </w:r>
      <w:bookmarkEnd w:id="233"/>
      <w:bookmarkEnd w:id="23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35" w:name="_Toc162894686"/>
      <w:r w:rsidRPr="00FF4867">
        <w:t>–</w:t>
      </w:r>
      <w:r w:rsidRPr="00FF4867">
        <w:tab/>
      </w:r>
      <w:r w:rsidRPr="00FF4867">
        <w:rPr>
          <w:i/>
          <w:iCs/>
        </w:rPr>
        <w:t>AdvancedReceiver-MU-MIMO</w:t>
      </w:r>
      <w:bookmarkEnd w:id="23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36" w:name="_Toc162894687"/>
      <w:r w:rsidRPr="00FF4867">
        <w:t>–</w:t>
      </w:r>
      <w:r w:rsidRPr="00FF4867">
        <w:tab/>
      </w:r>
      <w:r w:rsidRPr="00FF4867">
        <w:rPr>
          <w:i/>
          <w:iCs/>
        </w:rPr>
        <w:t>Aerial-Config</w:t>
      </w:r>
      <w:bookmarkEnd w:id="23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37" w:name="_Toc60777160"/>
      <w:bookmarkStart w:id="238" w:name="_Toc162894688"/>
      <w:r w:rsidRPr="00FF4867">
        <w:t>–</w:t>
      </w:r>
      <w:r w:rsidRPr="00FF4867">
        <w:tab/>
      </w:r>
      <w:r w:rsidRPr="00FF4867">
        <w:rPr>
          <w:i/>
        </w:rPr>
        <w:t>Alpha</w:t>
      </w:r>
      <w:bookmarkEnd w:id="237"/>
      <w:bookmarkEnd w:id="23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39" w:name="_Toc162894689"/>
      <w:r w:rsidRPr="00FF4867">
        <w:t>–</w:t>
      </w:r>
      <w:r w:rsidRPr="00FF4867">
        <w:tab/>
      </w:r>
      <w:r w:rsidRPr="00FF4867">
        <w:rPr>
          <w:i/>
          <w:iCs/>
        </w:rPr>
        <w:t>Altitude</w:t>
      </w:r>
      <w:bookmarkEnd w:id="23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40" w:name="_Toc60777161"/>
      <w:bookmarkStart w:id="241" w:name="_Toc162894690"/>
      <w:r w:rsidRPr="00FF4867">
        <w:t>–</w:t>
      </w:r>
      <w:r w:rsidRPr="00FF4867">
        <w:tab/>
      </w:r>
      <w:r w:rsidRPr="00FF4867">
        <w:rPr>
          <w:i/>
        </w:rPr>
        <w:t>AMF-Identifier</w:t>
      </w:r>
      <w:bookmarkEnd w:id="240"/>
      <w:bookmarkEnd w:id="24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42" w:name="_Toc60777162"/>
      <w:bookmarkStart w:id="243" w:name="_Toc162894691"/>
      <w:r w:rsidRPr="00FF4867">
        <w:t>–</w:t>
      </w:r>
      <w:r w:rsidRPr="00FF4867">
        <w:tab/>
      </w:r>
      <w:r w:rsidRPr="00FF4867">
        <w:rPr>
          <w:i/>
          <w:noProof/>
        </w:rPr>
        <w:t>ARFCN-ValueEUTRA</w:t>
      </w:r>
      <w:bookmarkEnd w:id="242"/>
      <w:bookmarkEnd w:id="24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44" w:name="_Toc60777163"/>
      <w:bookmarkStart w:id="245" w:name="_Toc162894692"/>
      <w:r w:rsidRPr="00FF4867">
        <w:t>–</w:t>
      </w:r>
      <w:r w:rsidRPr="00FF4867">
        <w:tab/>
      </w:r>
      <w:r w:rsidRPr="00FF4867">
        <w:rPr>
          <w:i/>
        </w:rPr>
        <w:t>ARFCN-ValueNR</w:t>
      </w:r>
      <w:bookmarkEnd w:id="244"/>
      <w:bookmarkEnd w:id="24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46" w:name="_Toc60777164"/>
      <w:bookmarkStart w:id="247" w:name="_Toc162894693"/>
      <w:r w:rsidRPr="00FF4867">
        <w:t>–</w:t>
      </w:r>
      <w:r w:rsidRPr="00FF4867">
        <w:tab/>
      </w:r>
      <w:r w:rsidRPr="00FF4867">
        <w:rPr>
          <w:i/>
          <w:noProof/>
        </w:rPr>
        <w:t>ARFCN-ValueUTRA-FDD</w:t>
      </w:r>
      <w:bookmarkEnd w:id="246"/>
      <w:bookmarkEnd w:id="24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48" w:name="_Toc139045645"/>
      <w:bookmarkStart w:id="249" w:name="_Toc162894694"/>
      <w:r w:rsidRPr="00FF4867">
        <w:t>–</w:t>
      </w:r>
      <w:r w:rsidRPr="00FF4867">
        <w:tab/>
      </w:r>
      <w:r w:rsidRPr="00FF4867">
        <w:rPr>
          <w:rFonts w:eastAsia="SimSun"/>
          <w:i/>
          <w:lang w:eastAsia="zh-CN"/>
        </w:rPr>
        <w:t>ATG</w:t>
      </w:r>
      <w:r w:rsidRPr="00FF4867">
        <w:rPr>
          <w:i/>
        </w:rPr>
        <w:t>-Config</w:t>
      </w:r>
      <w:bookmarkEnd w:id="248"/>
      <w:bookmarkEnd w:id="249"/>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50" w:name="_Toc60777165"/>
      <w:bookmarkStart w:id="251" w:name="_Toc162894695"/>
      <w:r w:rsidRPr="00FF4867">
        <w:t>–</w:t>
      </w:r>
      <w:r w:rsidRPr="00FF4867">
        <w:tab/>
      </w:r>
      <w:r w:rsidRPr="00FF4867">
        <w:rPr>
          <w:i/>
          <w:iCs/>
        </w:rPr>
        <w:t>AvailabilityCombinationsPerCell</w:t>
      </w:r>
      <w:bookmarkEnd w:id="250"/>
      <w:bookmarkEnd w:id="25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52" w:name="_Toc60777166"/>
      <w:bookmarkStart w:id="253" w:name="_Toc162894696"/>
      <w:r w:rsidRPr="00FF4867">
        <w:t>–</w:t>
      </w:r>
      <w:r w:rsidRPr="00FF4867">
        <w:tab/>
      </w:r>
      <w:r w:rsidRPr="00FF4867">
        <w:rPr>
          <w:i/>
        </w:rPr>
        <w:t>AvailabilityIndicator</w:t>
      </w:r>
      <w:bookmarkEnd w:id="252"/>
      <w:bookmarkEnd w:id="25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54" w:name="_Toc60777167"/>
      <w:bookmarkStart w:id="255" w:name="_Toc162894697"/>
      <w:r w:rsidRPr="00FF4867">
        <w:rPr>
          <w:rFonts w:eastAsia="SimSun"/>
        </w:rPr>
        <w:t>–</w:t>
      </w:r>
      <w:r w:rsidRPr="00FF4867">
        <w:rPr>
          <w:rFonts w:eastAsia="SimSun"/>
        </w:rPr>
        <w:tab/>
      </w:r>
      <w:r w:rsidRPr="00FF4867">
        <w:rPr>
          <w:rFonts w:eastAsia="SimSun"/>
          <w:i/>
        </w:rPr>
        <w:t>BAP-RoutingID</w:t>
      </w:r>
      <w:bookmarkEnd w:id="254"/>
      <w:bookmarkEnd w:id="255"/>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56" w:name="_Toc60777168"/>
      <w:bookmarkStart w:id="257" w:name="_Toc162894698"/>
      <w:r w:rsidRPr="00FF4867">
        <w:rPr>
          <w:i/>
        </w:rPr>
        <w:t>–</w:t>
      </w:r>
      <w:r w:rsidRPr="00FF4867">
        <w:rPr>
          <w:i/>
        </w:rPr>
        <w:tab/>
        <w:t>BeamFailureRecoveryConfig</w:t>
      </w:r>
      <w:bookmarkEnd w:id="256"/>
      <w:bookmarkEnd w:id="25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58" w:name="_Toc60777169"/>
      <w:bookmarkStart w:id="259" w:name="_Toc162894699"/>
      <w:r w:rsidRPr="00FF4867">
        <w:rPr>
          <w:i/>
        </w:rPr>
        <w:t>–</w:t>
      </w:r>
      <w:r w:rsidRPr="00FF4867">
        <w:rPr>
          <w:i/>
        </w:rPr>
        <w:tab/>
        <w:t>BeamFailureRecovery</w:t>
      </w:r>
      <w:r w:rsidR="00A45783" w:rsidRPr="00FF4867">
        <w:rPr>
          <w:i/>
        </w:rPr>
        <w:t>R</w:t>
      </w:r>
      <w:r w:rsidRPr="00FF4867">
        <w:rPr>
          <w:i/>
        </w:rPr>
        <w:t>SConfig</w:t>
      </w:r>
      <w:bookmarkEnd w:id="258"/>
      <w:bookmarkEnd w:id="25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60" w:name="_Toc60777170"/>
      <w:bookmarkStart w:id="261" w:name="_Toc162894700"/>
      <w:r w:rsidRPr="00FF4867">
        <w:t>–</w:t>
      </w:r>
      <w:r w:rsidRPr="00FF4867">
        <w:tab/>
      </w:r>
      <w:r w:rsidRPr="00FF4867">
        <w:rPr>
          <w:i/>
        </w:rPr>
        <w:t>BetaOffsets</w:t>
      </w:r>
      <w:bookmarkEnd w:id="260"/>
      <w:bookmarkEnd w:id="26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62" w:name="_Toc162894701"/>
      <w:r w:rsidRPr="00FF4867">
        <w:t>–</w:t>
      </w:r>
      <w:r w:rsidRPr="00FF4867">
        <w:tab/>
      </w:r>
      <w:r w:rsidRPr="00FF4867">
        <w:rPr>
          <w:i/>
        </w:rPr>
        <w:t>BetaOffsetsCrossPri</w:t>
      </w:r>
      <w:bookmarkEnd w:id="26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63" w:name="_Toc60777171"/>
      <w:bookmarkStart w:id="264" w:name="_Toc162894702"/>
      <w:r w:rsidRPr="00FF4867">
        <w:rPr>
          <w:rFonts w:eastAsia="SimSun"/>
        </w:rPr>
        <w:t>–</w:t>
      </w:r>
      <w:r w:rsidRPr="00FF4867">
        <w:rPr>
          <w:rFonts w:eastAsia="SimSun"/>
        </w:rPr>
        <w:tab/>
      </w:r>
      <w:r w:rsidRPr="00FF4867">
        <w:rPr>
          <w:rFonts w:eastAsia="SimSun"/>
          <w:i/>
        </w:rPr>
        <w:t>BH-LogicalChannelIdentity</w:t>
      </w:r>
      <w:bookmarkEnd w:id="263"/>
      <w:bookmarkEnd w:id="264"/>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65" w:name="_Toc60777172"/>
      <w:bookmarkStart w:id="266" w:name="_Toc162894703"/>
      <w:r w:rsidRPr="00FF4867">
        <w:rPr>
          <w:rFonts w:eastAsia="SimSun"/>
        </w:rPr>
        <w:t>–</w:t>
      </w:r>
      <w:r w:rsidRPr="00FF4867">
        <w:rPr>
          <w:rFonts w:eastAsia="SimSun"/>
        </w:rPr>
        <w:tab/>
      </w:r>
      <w:r w:rsidRPr="00FF4867">
        <w:rPr>
          <w:rFonts w:eastAsia="SimSun"/>
          <w:i/>
        </w:rPr>
        <w:t>BH-LogicalChannelIdentity-Ext</w:t>
      </w:r>
      <w:bookmarkEnd w:id="265"/>
      <w:bookmarkEnd w:id="266"/>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67" w:name="_Toc60777173"/>
      <w:bookmarkStart w:id="268" w:name="_Toc162894704"/>
      <w:r w:rsidRPr="00FF4867">
        <w:rPr>
          <w:rFonts w:eastAsia="SimSun"/>
        </w:rPr>
        <w:t>–</w:t>
      </w:r>
      <w:r w:rsidRPr="00FF4867">
        <w:rPr>
          <w:rFonts w:eastAsia="SimSun"/>
        </w:rPr>
        <w:tab/>
      </w:r>
      <w:r w:rsidRPr="00FF4867">
        <w:rPr>
          <w:rFonts w:eastAsia="SimSun"/>
          <w:i/>
        </w:rPr>
        <w:t>BH-RLC-ChannelConfig</w:t>
      </w:r>
      <w:bookmarkEnd w:id="267"/>
      <w:bookmarkEnd w:id="268"/>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69" w:name="_Toc60777174"/>
      <w:bookmarkStart w:id="270" w:name="_Toc162894705"/>
      <w:r w:rsidRPr="00FF4867">
        <w:rPr>
          <w:rFonts w:eastAsia="SimSun"/>
        </w:rPr>
        <w:t>–</w:t>
      </w:r>
      <w:r w:rsidRPr="00FF4867">
        <w:rPr>
          <w:rFonts w:eastAsia="SimSun"/>
        </w:rPr>
        <w:tab/>
      </w:r>
      <w:r w:rsidRPr="00FF4867">
        <w:rPr>
          <w:rFonts w:eastAsia="SimSun"/>
          <w:i/>
          <w:iCs/>
        </w:rPr>
        <w:t>BH-RLC-ChannelID</w:t>
      </w:r>
      <w:bookmarkEnd w:id="269"/>
      <w:bookmarkEnd w:id="270"/>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71" w:name="_Toc60777175"/>
      <w:bookmarkStart w:id="272" w:name="_Toc162894706"/>
      <w:r w:rsidRPr="00FF4867">
        <w:t>–</w:t>
      </w:r>
      <w:r w:rsidRPr="00FF4867">
        <w:tab/>
      </w:r>
      <w:r w:rsidRPr="00FF4867">
        <w:rPr>
          <w:i/>
        </w:rPr>
        <w:t>BSR-Config</w:t>
      </w:r>
      <w:bookmarkEnd w:id="271"/>
      <w:bookmarkEnd w:id="27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73" w:name="_Toc60777176"/>
      <w:bookmarkStart w:id="274" w:name="_Toc162894707"/>
      <w:r w:rsidRPr="00FF4867">
        <w:t>–</w:t>
      </w:r>
      <w:r w:rsidRPr="00FF4867">
        <w:tab/>
      </w:r>
      <w:r w:rsidRPr="00FF4867">
        <w:rPr>
          <w:i/>
        </w:rPr>
        <w:t>BWP</w:t>
      </w:r>
      <w:bookmarkEnd w:id="273"/>
      <w:bookmarkEnd w:id="27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0" type="#_x0000_t75" style="width:29.4pt;height:21.9pt" o:ole="">
                  <v:imagedata r:id="rId27" o:title=""/>
                </v:shape>
                <o:OLEObject Type="Embed" ProgID="Equation.3" ShapeID="_x0000_i1030" DrawAspect="Content" ObjectID="_1775573074" r:id="rId2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75" w:name="_Toc60777177"/>
      <w:bookmarkStart w:id="276" w:name="_Toc162894708"/>
      <w:r w:rsidRPr="00FF4867">
        <w:t>–</w:t>
      </w:r>
      <w:r w:rsidRPr="00FF4867">
        <w:tab/>
      </w:r>
      <w:r w:rsidRPr="00FF4867">
        <w:rPr>
          <w:i/>
        </w:rPr>
        <w:t>BWP-Downlink</w:t>
      </w:r>
      <w:bookmarkEnd w:id="275"/>
      <w:bookmarkEnd w:id="27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77" w:name="_Toc60777178"/>
      <w:bookmarkStart w:id="278" w:name="_Toc162894709"/>
      <w:r w:rsidRPr="00FF4867">
        <w:t>–</w:t>
      </w:r>
      <w:r w:rsidRPr="00FF4867">
        <w:tab/>
      </w:r>
      <w:r w:rsidRPr="00FF4867">
        <w:rPr>
          <w:i/>
        </w:rPr>
        <w:t>BWP-DownlinkCommon</w:t>
      </w:r>
      <w:bookmarkEnd w:id="277"/>
      <w:bookmarkEnd w:id="27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79" w:name="_Toc60777179"/>
      <w:bookmarkStart w:id="280" w:name="_Toc162894710"/>
      <w:r w:rsidRPr="00FF4867">
        <w:t>–</w:t>
      </w:r>
      <w:r w:rsidRPr="00FF4867">
        <w:tab/>
      </w:r>
      <w:r w:rsidRPr="00FF4867">
        <w:rPr>
          <w:i/>
        </w:rPr>
        <w:t>BWP-DownlinkDedicated</w:t>
      </w:r>
      <w:bookmarkEnd w:id="279"/>
      <w:bookmarkEnd w:id="28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8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8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82" w:name="_Toc60777180"/>
      <w:bookmarkStart w:id="283" w:name="_Toc162894711"/>
      <w:r w:rsidRPr="00FF4867">
        <w:t>–</w:t>
      </w:r>
      <w:r w:rsidRPr="00FF4867">
        <w:tab/>
      </w:r>
      <w:r w:rsidRPr="00FF4867">
        <w:rPr>
          <w:i/>
        </w:rPr>
        <w:t>BWP-Id</w:t>
      </w:r>
      <w:bookmarkEnd w:id="282"/>
      <w:bookmarkEnd w:id="28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84" w:name="_Toc60777181"/>
      <w:bookmarkStart w:id="285" w:name="_Toc162894712"/>
      <w:r w:rsidRPr="00FF4867">
        <w:t>–</w:t>
      </w:r>
      <w:r w:rsidRPr="00FF4867">
        <w:tab/>
      </w:r>
      <w:r w:rsidRPr="00FF4867">
        <w:rPr>
          <w:i/>
        </w:rPr>
        <w:t>BWP-Uplink</w:t>
      </w:r>
      <w:bookmarkEnd w:id="284"/>
      <w:bookmarkEnd w:id="28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86" w:name="_Toc60777182"/>
      <w:bookmarkStart w:id="287" w:name="_Toc162894713"/>
      <w:r w:rsidRPr="00FF4867">
        <w:t>–</w:t>
      </w:r>
      <w:r w:rsidRPr="00FF4867">
        <w:tab/>
      </w:r>
      <w:r w:rsidRPr="00FF4867">
        <w:rPr>
          <w:i/>
        </w:rPr>
        <w:t>BWP-UplinkCommon</w:t>
      </w:r>
      <w:bookmarkEnd w:id="286"/>
      <w:bookmarkEnd w:id="28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88" w:name="OLE_LINK5"/>
            <w:r w:rsidRPr="00FF4867">
              <w:rPr>
                <w:i/>
              </w:rPr>
              <w:t>ra-PrioritizationForSlicing</w:t>
            </w:r>
            <w:bookmarkEnd w:id="28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89" w:name="_Toc60777183"/>
      <w:bookmarkStart w:id="290" w:name="_Toc162894714"/>
      <w:r w:rsidRPr="00FF4867">
        <w:t>–</w:t>
      </w:r>
      <w:r w:rsidRPr="00FF4867">
        <w:tab/>
      </w:r>
      <w:r w:rsidRPr="00FF4867">
        <w:rPr>
          <w:i/>
        </w:rPr>
        <w:t>BWP-UplinkDedicated</w:t>
      </w:r>
      <w:bookmarkEnd w:id="289"/>
      <w:bookmarkEnd w:id="29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91" w:name="_Toc162894715"/>
      <w:r w:rsidRPr="00FF4867">
        <w:rPr>
          <w:i/>
        </w:rPr>
        <w:t>–</w:t>
      </w:r>
      <w:r w:rsidRPr="00FF4867">
        <w:rPr>
          <w:i/>
        </w:rPr>
        <w:tab/>
      </w:r>
      <w:r w:rsidRPr="00FF4867">
        <w:rPr>
          <w:i/>
          <w:iCs/>
        </w:rPr>
        <w:t>CandidateBeamRS</w:t>
      </w:r>
      <w:bookmarkEnd w:id="29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92" w:name="_Toc162894716"/>
      <w:r w:rsidRPr="00FF4867">
        <w:t>–</w:t>
      </w:r>
      <w:r w:rsidRPr="00FF4867">
        <w:tab/>
      </w:r>
      <w:r w:rsidRPr="00FF4867">
        <w:rPr>
          <w:i/>
        </w:rPr>
        <w:t>CandidateTCI-State</w:t>
      </w:r>
      <w:bookmarkEnd w:id="29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293" w:name="_Toc162894717"/>
      <w:r w:rsidRPr="00FF4867">
        <w:t>–</w:t>
      </w:r>
      <w:r w:rsidRPr="00FF4867">
        <w:tab/>
      </w:r>
      <w:r w:rsidRPr="00FF4867">
        <w:rPr>
          <w:i/>
        </w:rPr>
        <w:t>CandidateTCI-UL-State</w:t>
      </w:r>
      <w:bookmarkEnd w:id="29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294" w:name="_Toc60777184"/>
      <w:bookmarkStart w:id="295" w:name="_Toc162894718"/>
      <w:r w:rsidRPr="00FF4867">
        <w:rPr>
          <w:rFonts w:eastAsia="SimSun"/>
        </w:rPr>
        <w:t>–</w:t>
      </w:r>
      <w:r w:rsidRPr="00FF4867">
        <w:rPr>
          <w:rFonts w:eastAsia="SimSun"/>
        </w:rPr>
        <w:tab/>
      </w:r>
      <w:r w:rsidRPr="00FF4867">
        <w:rPr>
          <w:rFonts w:eastAsia="SimSun"/>
          <w:i/>
          <w:noProof/>
        </w:rPr>
        <w:t>CellAccessRelatedInfo</w:t>
      </w:r>
      <w:bookmarkEnd w:id="294"/>
      <w:bookmarkEnd w:id="295"/>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96" w:name="_Toc60777185"/>
      <w:bookmarkStart w:id="297" w:name="_Toc162894719"/>
      <w:r w:rsidRPr="00FF4867">
        <w:rPr>
          <w:i/>
          <w:iCs/>
        </w:rPr>
        <w:t>–</w:t>
      </w:r>
      <w:r w:rsidRPr="00FF4867">
        <w:rPr>
          <w:i/>
          <w:iCs/>
        </w:rPr>
        <w:tab/>
      </w:r>
      <w:r w:rsidRPr="00FF4867">
        <w:rPr>
          <w:i/>
          <w:iCs/>
          <w:noProof/>
        </w:rPr>
        <w:t>CellAccessRelatedInfo-EUTRA-5GC</w:t>
      </w:r>
      <w:bookmarkEnd w:id="296"/>
      <w:bookmarkEnd w:id="29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98" w:name="_Toc60777186"/>
      <w:bookmarkStart w:id="299" w:name="_Toc162894720"/>
      <w:r w:rsidRPr="00FF4867">
        <w:rPr>
          <w:i/>
          <w:iCs/>
        </w:rPr>
        <w:t>–</w:t>
      </w:r>
      <w:r w:rsidRPr="00FF4867">
        <w:rPr>
          <w:i/>
          <w:iCs/>
        </w:rPr>
        <w:tab/>
      </w:r>
      <w:r w:rsidRPr="00FF4867">
        <w:rPr>
          <w:i/>
          <w:iCs/>
          <w:noProof/>
        </w:rPr>
        <w:t>CellAccessRelatedInfo-EUTRA-EPC</w:t>
      </w:r>
      <w:bookmarkEnd w:id="298"/>
      <w:bookmarkEnd w:id="29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300" w:name="_Toc162894721"/>
      <w:r w:rsidRPr="00FF4867">
        <w:t>–</w:t>
      </w:r>
      <w:r w:rsidRPr="00FF4867">
        <w:tab/>
      </w:r>
      <w:r w:rsidRPr="00FF4867">
        <w:rPr>
          <w:i/>
        </w:rPr>
        <w:t>CellDTXDRX-Config</w:t>
      </w:r>
      <w:bookmarkEnd w:id="30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301" w:name="_Toc60777187"/>
      <w:bookmarkStart w:id="302" w:name="_Toc162894722"/>
      <w:r w:rsidRPr="00FF4867">
        <w:t>–</w:t>
      </w:r>
      <w:r w:rsidRPr="00FF4867">
        <w:tab/>
      </w:r>
      <w:r w:rsidRPr="00FF4867">
        <w:rPr>
          <w:i/>
        </w:rPr>
        <w:t>CellGroupConfig</w:t>
      </w:r>
      <w:bookmarkEnd w:id="301"/>
      <w:bookmarkEnd w:id="30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30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30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304" w:name="_Toc60777188"/>
      <w:bookmarkStart w:id="305" w:name="_Toc162894723"/>
      <w:r w:rsidRPr="00FF4867">
        <w:t>–</w:t>
      </w:r>
      <w:r w:rsidRPr="00FF4867">
        <w:tab/>
      </w:r>
      <w:r w:rsidRPr="00FF4867">
        <w:rPr>
          <w:i/>
        </w:rPr>
        <w:t>CellGroupId</w:t>
      </w:r>
      <w:bookmarkEnd w:id="304"/>
      <w:bookmarkEnd w:id="30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306" w:name="_Toc60777189"/>
      <w:bookmarkStart w:id="307" w:name="_Toc162894724"/>
      <w:r w:rsidRPr="00FF4867">
        <w:rPr>
          <w:rFonts w:eastAsia="SimSun"/>
        </w:rPr>
        <w:t>–</w:t>
      </w:r>
      <w:r w:rsidRPr="00FF4867">
        <w:rPr>
          <w:rFonts w:eastAsia="SimSun"/>
        </w:rPr>
        <w:tab/>
      </w:r>
      <w:r w:rsidRPr="00FF4867">
        <w:rPr>
          <w:rFonts w:eastAsia="SimSun"/>
          <w:i/>
          <w:noProof/>
        </w:rPr>
        <w:t>CellIdentity</w:t>
      </w:r>
      <w:bookmarkEnd w:id="306"/>
      <w:bookmarkEnd w:id="30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308" w:name="_Toc60777190"/>
      <w:bookmarkStart w:id="309" w:name="_Toc162894725"/>
      <w:r w:rsidRPr="00FF4867">
        <w:t>–</w:t>
      </w:r>
      <w:r w:rsidRPr="00FF4867">
        <w:tab/>
      </w:r>
      <w:r w:rsidRPr="00FF4867">
        <w:rPr>
          <w:i/>
          <w:noProof/>
        </w:rPr>
        <w:t>CellReselectionPriority</w:t>
      </w:r>
      <w:bookmarkEnd w:id="308"/>
      <w:bookmarkEnd w:id="30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310" w:name="_Toc60777191"/>
      <w:bookmarkStart w:id="311" w:name="_Toc162894726"/>
      <w:r w:rsidRPr="00FF4867">
        <w:t>–</w:t>
      </w:r>
      <w:r w:rsidRPr="00FF4867">
        <w:tab/>
      </w:r>
      <w:r w:rsidRPr="00FF4867">
        <w:rPr>
          <w:i/>
          <w:noProof/>
        </w:rPr>
        <w:t>CellReselectionSubPriority</w:t>
      </w:r>
      <w:bookmarkEnd w:id="310"/>
      <w:bookmarkEnd w:id="31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312" w:name="_Toc162894727"/>
      <w:r w:rsidRPr="00FF4867">
        <w:t>–</w:t>
      </w:r>
      <w:r w:rsidRPr="00FF4867">
        <w:tab/>
      </w:r>
      <w:r w:rsidRPr="00FF4867">
        <w:rPr>
          <w:i/>
          <w:noProof/>
        </w:rPr>
        <w:t>CFR-ConfigMulticast</w:t>
      </w:r>
      <w:bookmarkEnd w:id="31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313" w:name="_Toc60777192"/>
      <w:bookmarkStart w:id="314" w:name="_Toc162894728"/>
      <w:r w:rsidRPr="00FF4867">
        <w:rPr>
          <w:i/>
          <w:iCs/>
        </w:rPr>
        <w:t>–</w:t>
      </w:r>
      <w:r w:rsidRPr="00FF4867">
        <w:rPr>
          <w:i/>
          <w:iCs/>
        </w:rPr>
        <w:tab/>
      </w:r>
      <w:r w:rsidRPr="00FF4867">
        <w:rPr>
          <w:i/>
          <w:iCs/>
          <w:noProof/>
        </w:rPr>
        <w:t>CGI-InfoEUTRA</w:t>
      </w:r>
      <w:bookmarkEnd w:id="313"/>
      <w:bookmarkEnd w:id="31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315" w:name="_Toc60777193"/>
      <w:bookmarkStart w:id="316" w:name="_Toc162894729"/>
      <w:r w:rsidRPr="00FF4867">
        <w:rPr>
          <w:i/>
          <w:iCs/>
        </w:rPr>
        <w:t>–</w:t>
      </w:r>
      <w:r w:rsidRPr="00FF4867">
        <w:rPr>
          <w:i/>
          <w:iCs/>
        </w:rPr>
        <w:tab/>
        <w:t>CGI-InfoEUTRALogging</w:t>
      </w:r>
      <w:bookmarkEnd w:id="315"/>
      <w:bookmarkEnd w:id="31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317" w:name="_Toc60777194"/>
      <w:bookmarkStart w:id="318" w:name="_Toc162894730"/>
      <w:r w:rsidRPr="00FF4867">
        <w:rPr>
          <w:i/>
          <w:iCs/>
        </w:rPr>
        <w:t>–</w:t>
      </w:r>
      <w:r w:rsidRPr="00FF4867">
        <w:rPr>
          <w:i/>
          <w:iCs/>
        </w:rPr>
        <w:tab/>
      </w:r>
      <w:r w:rsidRPr="00FF4867">
        <w:rPr>
          <w:i/>
          <w:iCs/>
          <w:noProof/>
        </w:rPr>
        <w:t>CGI-InfoNR</w:t>
      </w:r>
      <w:bookmarkEnd w:id="317"/>
      <w:bookmarkEnd w:id="31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319" w:name="_Toc60777195"/>
      <w:bookmarkStart w:id="320" w:name="_Toc162894731"/>
      <w:r w:rsidRPr="00FF4867">
        <w:rPr>
          <w:rFonts w:eastAsia="SimSun"/>
        </w:rPr>
        <w:t>–</w:t>
      </w:r>
      <w:r w:rsidRPr="00FF4867">
        <w:rPr>
          <w:rFonts w:eastAsia="SimSun"/>
        </w:rPr>
        <w:tab/>
      </w:r>
      <w:r w:rsidRPr="00FF4867">
        <w:rPr>
          <w:rFonts w:eastAsia="SimSun"/>
          <w:i/>
        </w:rPr>
        <w:t>CGI-Info-Logging</w:t>
      </w:r>
      <w:bookmarkEnd w:id="319"/>
      <w:bookmarkEnd w:id="32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321" w:name="_Toc60777196"/>
      <w:bookmarkStart w:id="322" w:name="_Toc162894732"/>
      <w:r w:rsidRPr="00FF4867">
        <w:rPr>
          <w:rFonts w:eastAsia="MS Mincho"/>
        </w:rPr>
        <w:t>–</w:t>
      </w:r>
      <w:r w:rsidRPr="00FF4867">
        <w:rPr>
          <w:rFonts w:eastAsia="MS Mincho"/>
        </w:rPr>
        <w:tab/>
      </w:r>
      <w:r w:rsidRPr="00FF4867">
        <w:rPr>
          <w:rFonts w:eastAsia="MS Mincho"/>
          <w:i/>
        </w:rPr>
        <w:t>CLI-RSSI-Range</w:t>
      </w:r>
      <w:bookmarkEnd w:id="321"/>
      <w:bookmarkEnd w:id="32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323" w:name="_Toc162894733"/>
      <w:r w:rsidRPr="00FF4867">
        <w:rPr>
          <w:rFonts w:eastAsia="MS Mincho"/>
        </w:rPr>
        <w:t>–</w:t>
      </w:r>
      <w:r w:rsidRPr="00FF4867">
        <w:tab/>
      </w:r>
      <w:r w:rsidRPr="00FF4867">
        <w:rPr>
          <w:i/>
        </w:rPr>
        <w:t>ClockQualityMetrics</w:t>
      </w:r>
      <w:bookmarkEnd w:id="32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324" w:name="_Toc60777197"/>
      <w:bookmarkStart w:id="325" w:name="_Toc162894734"/>
      <w:r w:rsidRPr="00FF4867">
        <w:t>–</w:t>
      </w:r>
      <w:r w:rsidRPr="00FF4867">
        <w:tab/>
      </w:r>
      <w:r w:rsidRPr="00FF4867">
        <w:rPr>
          <w:i/>
        </w:rPr>
        <w:t>CodebookConfig</w:t>
      </w:r>
      <w:bookmarkEnd w:id="324"/>
      <w:bookmarkEnd w:id="32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326" w:name="_Hlk147996006"/>
      <w:r w:rsidRPr="00FF4867">
        <w:t>n1-n2-codebookSubsetRestrictionList-r18</w:t>
      </w:r>
      <w:bookmarkEnd w:id="32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32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32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328" w:name="_Hlk146214369"/>
            <w:r w:rsidR="0082551A" w:rsidRPr="00FF4867">
              <w:rPr>
                <w:b/>
                <w:i/>
                <w:szCs w:val="22"/>
                <w:lang w:eastAsia="sv-SE"/>
              </w:rPr>
              <w:t>n1-n2-codebookSubsetRestrictionList</w:t>
            </w:r>
            <w:bookmarkEnd w:id="32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329" w:name="_Toc60777198"/>
      <w:bookmarkStart w:id="330" w:name="_Toc162894735"/>
      <w:r w:rsidRPr="00FF4867">
        <w:t>–</w:t>
      </w:r>
      <w:r w:rsidRPr="00FF4867">
        <w:tab/>
      </w:r>
      <w:r w:rsidRPr="00FF4867">
        <w:rPr>
          <w:i/>
          <w:iCs/>
        </w:rPr>
        <w:t>CommonLocationInfo</w:t>
      </w:r>
      <w:bookmarkEnd w:id="329"/>
      <w:bookmarkEnd w:id="33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331" w:name="_Toc60777199"/>
      <w:bookmarkStart w:id="332" w:name="_Toc162894736"/>
      <w:r w:rsidRPr="00FF4867">
        <w:rPr>
          <w:i/>
          <w:iCs/>
        </w:rPr>
        <w:t>–</w:t>
      </w:r>
      <w:r w:rsidRPr="00FF4867">
        <w:rPr>
          <w:i/>
          <w:iCs/>
        </w:rPr>
        <w:tab/>
      </w:r>
      <w:r w:rsidRPr="00FF4867">
        <w:rPr>
          <w:i/>
          <w:iCs/>
          <w:noProof/>
        </w:rPr>
        <w:t>CondReconfigId</w:t>
      </w:r>
      <w:bookmarkEnd w:id="331"/>
      <w:bookmarkEnd w:id="332"/>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333" w:name="_Toc60777200"/>
      <w:bookmarkStart w:id="334" w:name="_Toc162894737"/>
      <w:r w:rsidRPr="00FF4867">
        <w:rPr>
          <w:i/>
          <w:iCs/>
        </w:rPr>
        <w:t>–</w:t>
      </w:r>
      <w:r w:rsidRPr="00FF4867">
        <w:rPr>
          <w:i/>
          <w:iCs/>
        </w:rPr>
        <w:tab/>
      </w:r>
      <w:r w:rsidRPr="00FF4867">
        <w:rPr>
          <w:i/>
          <w:iCs/>
          <w:noProof/>
        </w:rPr>
        <w:t>CondReconfigToAddModList</w:t>
      </w:r>
      <w:bookmarkEnd w:id="333"/>
      <w:bookmarkEnd w:id="33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335" w:name="_Toc60777201"/>
      <w:bookmarkStart w:id="336" w:name="_Toc162894738"/>
      <w:r w:rsidRPr="00FF4867">
        <w:rPr>
          <w:i/>
          <w:iCs/>
        </w:rPr>
        <w:t>–</w:t>
      </w:r>
      <w:r w:rsidRPr="00FF4867">
        <w:rPr>
          <w:i/>
          <w:iCs/>
        </w:rPr>
        <w:tab/>
      </w:r>
      <w:r w:rsidRPr="00FF4867">
        <w:rPr>
          <w:i/>
          <w:iCs/>
          <w:noProof/>
        </w:rPr>
        <w:t>ConditionalReconfiguration</w:t>
      </w:r>
      <w:bookmarkEnd w:id="335"/>
      <w:bookmarkEnd w:id="33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337" w:name="_Toc60777202"/>
      <w:bookmarkStart w:id="338" w:name="_Toc162894739"/>
      <w:r w:rsidRPr="00FF4867">
        <w:t>–</w:t>
      </w:r>
      <w:r w:rsidRPr="00FF4867">
        <w:tab/>
      </w:r>
      <w:r w:rsidRPr="00FF4867">
        <w:rPr>
          <w:i/>
        </w:rPr>
        <w:t>ConfiguredGrantConfig</w:t>
      </w:r>
      <w:bookmarkEnd w:id="337"/>
      <w:bookmarkEnd w:id="33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33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33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340" w:name="_Toc60777203"/>
      <w:bookmarkStart w:id="341" w:name="_Toc162894740"/>
      <w:r w:rsidRPr="00FF4867">
        <w:t>–</w:t>
      </w:r>
      <w:r w:rsidRPr="00FF4867">
        <w:tab/>
      </w:r>
      <w:r w:rsidRPr="00FF4867">
        <w:rPr>
          <w:i/>
        </w:rPr>
        <w:t>ConfiguredGrantConfigIndex</w:t>
      </w:r>
      <w:bookmarkEnd w:id="340"/>
      <w:bookmarkEnd w:id="341"/>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342" w:name="_Toc60777204"/>
      <w:bookmarkStart w:id="343" w:name="_Toc162894741"/>
      <w:r w:rsidRPr="00FF4867">
        <w:t>–</w:t>
      </w:r>
      <w:r w:rsidRPr="00FF4867">
        <w:tab/>
      </w:r>
      <w:r w:rsidRPr="00FF4867">
        <w:rPr>
          <w:i/>
        </w:rPr>
        <w:t>ConfiguredGrantConfigIndexMAC</w:t>
      </w:r>
      <w:bookmarkEnd w:id="342"/>
      <w:bookmarkEnd w:id="343"/>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344" w:name="_Toc60777205"/>
      <w:bookmarkStart w:id="345" w:name="_Toc162894742"/>
      <w:r w:rsidRPr="00FF4867">
        <w:t>–</w:t>
      </w:r>
      <w:r w:rsidRPr="00FF4867">
        <w:tab/>
      </w:r>
      <w:r w:rsidRPr="00FF4867">
        <w:rPr>
          <w:i/>
        </w:rPr>
        <w:t>ConnEstFailureControl</w:t>
      </w:r>
      <w:bookmarkEnd w:id="344"/>
      <w:bookmarkEnd w:id="345"/>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346" w:name="_Toc60777206"/>
      <w:bookmarkStart w:id="347" w:name="_Toc162894743"/>
      <w:r w:rsidRPr="00FF4867">
        <w:t>–</w:t>
      </w:r>
      <w:r w:rsidRPr="00FF4867">
        <w:tab/>
      </w:r>
      <w:r w:rsidRPr="00FF4867">
        <w:rPr>
          <w:i/>
        </w:rPr>
        <w:t>ControlResourceSet</w:t>
      </w:r>
      <w:bookmarkEnd w:id="346"/>
      <w:bookmarkEnd w:id="347"/>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348" w:name="_Toc60777207"/>
      <w:bookmarkStart w:id="349" w:name="_Toc162894744"/>
      <w:r w:rsidRPr="00FF4867">
        <w:t>–</w:t>
      </w:r>
      <w:r w:rsidRPr="00FF4867">
        <w:tab/>
      </w:r>
      <w:r w:rsidRPr="00FF4867">
        <w:rPr>
          <w:i/>
        </w:rPr>
        <w:t>ControlResourceSetId</w:t>
      </w:r>
      <w:bookmarkEnd w:id="348"/>
      <w:bookmarkEnd w:id="349"/>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350" w:name="_Toc60777208"/>
      <w:bookmarkStart w:id="351" w:name="_Toc162894745"/>
      <w:r w:rsidRPr="00FF4867">
        <w:t>–</w:t>
      </w:r>
      <w:r w:rsidRPr="00FF4867">
        <w:tab/>
      </w:r>
      <w:r w:rsidRPr="00FF4867">
        <w:rPr>
          <w:i/>
        </w:rPr>
        <w:t>ControlResourceSetZero</w:t>
      </w:r>
      <w:bookmarkEnd w:id="350"/>
      <w:bookmarkEnd w:id="351"/>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352" w:name="_Toc60777209"/>
      <w:bookmarkStart w:id="353" w:name="_Toc162894746"/>
      <w:r w:rsidRPr="00FF4867">
        <w:t>–</w:t>
      </w:r>
      <w:r w:rsidRPr="00FF4867">
        <w:tab/>
      </w:r>
      <w:r w:rsidRPr="00FF4867">
        <w:rPr>
          <w:i/>
          <w:noProof/>
        </w:rPr>
        <w:t>CrossCarrierSchedulingConfig</w:t>
      </w:r>
      <w:bookmarkEnd w:id="352"/>
      <w:bookmarkEnd w:id="353"/>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354" w:name="_Toc60777210"/>
      <w:bookmarkStart w:id="355" w:name="_Toc162894747"/>
      <w:r w:rsidRPr="00FF4867">
        <w:t>–</w:t>
      </w:r>
      <w:r w:rsidRPr="00FF4867">
        <w:tab/>
      </w:r>
      <w:r w:rsidRPr="00FF4867">
        <w:rPr>
          <w:i/>
        </w:rPr>
        <w:t>CSI-AperiodicTriggerStateList</w:t>
      </w:r>
      <w:bookmarkEnd w:id="354"/>
      <w:bookmarkEnd w:id="355"/>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356"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356"/>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357" w:name="_Toc60777211"/>
      <w:bookmarkStart w:id="358" w:name="_Toc162894748"/>
      <w:r w:rsidRPr="00FF4867">
        <w:t>–</w:t>
      </w:r>
      <w:r w:rsidRPr="00FF4867">
        <w:tab/>
      </w:r>
      <w:r w:rsidRPr="00FF4867">
        <w:rPr>
          <w:i/>
        </w:rPr>
        <w:t>CSI-FrequencyOccupation</w:t>
      </w:r>
      <w:bookmarkEnd w:id="357"/>
      <w:bookmarkEnd w:id="35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359" w:name="_Toc60777212"/>
      <w:bookmarkStart w:id="360" w:name="_Toc162894749"/>
      <w:r w:rsidRPr="00FF4867">
        <w:t>–</w:t>
      </w:r>
      <w:r w:rsidRPr="00FF4867">
        <w:tab/>
      </w:r>
      <w:r w:rsidRPr="00FF4867">
        <w:rPr>
          <w:i/>
        </w:rPr>
        <w:t>CSI-IM-Resource</w:t>
      </w:r>
      <w:bookmarkEnd w:id="359"/>
      <w:bookmarkEnd w:id="36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361" w:name="_Toc60777213"/>
      <w:bookmarkStart w:id="362" w:name="_Toc162894750"/>
      <w:r w:rsidRPr="00FF4867">
        <w:t>–</w:t>
      </w:r>
      <w:r w:rsidRPr="00FF4867">
        <w:tab/>
      </w:r>
      <w:r w:rsidRPr="00FF4867">
        <w:rPr>
          <w:i/>
        </w:rPr>
        <w:t>CSI-IM-ResourceId</w:t>
      </w:r>
      <w:bookmarkEnd w:id="361"/>
      <w:bookmarkEnd w:id="36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363" w:name="_Toc60777214"/>
      <w:bookmarkStart w:id="364" w:name="_Toc162894751"/>
      <w:r w:rsidRPr="00FF4867">
        <w:t>–</w:t>
      </w:r>
      <w:r w:rsidRPr="00FF4867">
        <w:tab/>
      </w:r>
      <w:r w:rsidRPr="00FF4867">
        <w:rPr>
          <w:i/>
        </w:rPr>
        <w:t>CSI-IM-ResourceSet</w:t>
      </w:r>
      <w:bookmarkEnd w:id="363"/>
      <w:bookmarkEnd w:id="36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365" w:name="_Toc60777215"/>
      <w:bookmarkStart w:id="366" w:name="_Toc162894752"/>
      <w:r w:rsidRPr="00FF4867">
        <w:t>–</w:t>
      </w:r>
      <w:r w:rsidRPr="00FF4867">
        <w:tab/>
      </w:r>
      <w:r w:rsidRPr="00FF4867">
        <w:rPr>
          <w:i/>
        </w:rPr>
        <w:t>CSI-IM-ResourceSetId</w:t>
      </w:r>
      <w:bookmarkEnd w:id="365"/>
      <w:bookmarkEnd w:id="36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367" w:name="_Toc60777216"/>
      <w:bookmarkStart w:id="368" w:name="_Toc162894753"/>
      <w:r w:rsidRPr="00FF4867">
        <w:t>–</w:t>
      </w:r>
      <w:r w:rsidRPr="00FF4867">
        <w:tab/>
      </w:r>
      <w:r w:rsidRPr="00FF4867">
        <w:rPr>
          <w:i/>
        </w:rPr>
        <w:t>CSI-MeasConfig</w:t>
      </w:r>
      <w:bookmarkEnd w:id="367"/>
      <w:bookmarkEnd w:id="36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369" w:name="_Toc60777217"/>
      <w:bookmarkStart w:id="370" w:name="_Toc162894754"/>
      <w:r w:rsidRPr="00FF4867">
        <w:t>–</w:t>
      </w:r>
      <w:r w:rsidRPr="00FF4867">
        <w:tab/>
      </w:r>
      <w:r w:rsidRPr="00FF4867">
        <w:rPr>
          <w:i/>
        </w:rPr>
        <w:t>CSI-ReportConfig</w:t>
      </w:r>
      <w:bookmarkEnd w:id="369"/>
      <w:bookmarkEnd w:id="37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371" w:name="_Toc60777218"/>
      <w:bookmarkStart w:id="372" w:name="_Toc162894755"/>
      <w:r w:rsidRPr="00FF4867">
        <w:t>–</w:t>
      </w:r>
      <w:r w:rsidRPr="00FF4867">
        <w:tab/>
      </w:r>
      <w:r w:rsidRPr="00FF4867">
        <w:rPr>
          <w:i/>
        </w:rPr>
        <w:t>CSI-ReportConfigId</w:t>
      </w:r>
      <w:bookmarkEnd w:id="371"/>
      <w:bookmarkEnd w:id="372"/>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373" w:name="_Toc162894756"/>
      <w:r w:rsidRPr="00FF4867">
        <w:t>–</w:t>
      </w:r>
      <w:r w:rsidRPr="00FF4867">
        <w:tab/>
      </w:r>
      <w:r w:rsidRPr="00FF4867">
        <w:rPr>
          <w:i/>
        </w:rPr>
        <w:t>CSI-ReportSubConfig</w:t>
      </w:r>
      <w:bookmarkEnd w:id="373"/>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374" w:name="_Toc162894757"/>
      <w:r w:rsidRPr="00FF4867">
        <w:t>–</w:t>
      </w:r>
      <w:r w:rsidRPr="00FF4867">
        <w:tab/>
      </w:r>
      <w:r w:rsidRPr="00FF4867">
        <w:rPr>
          <w:i/>
        </w:rPr>
        <w:t>CSI-ReportSubConfigId</w:t>
      </w:r>
      <w:bookmarkEnd w:id="37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375" w:name="_Toc162894758"/>
      <w:r w:rsidRPr="00FF4867">
        <w:t>–</w:t>
      </w:r>
      <w:r w:rsidRPr="00FF4867">
        <w:tab/>
      </w:r>
      <w:r w:rsidRPr="00FF4867">
        <w:rPr>
          <w:i/>
        </w:rPr>
        <w:t>CSI-ReportSubConfigTriggerList</w:t>
      </w:r>
      <w:bookmarkEnd w:id="37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376" w:name="_Toc60777219"/>
      <w:bookmarkStart w:id="377" w:name="_Toc162894759"/>
      <w:r w:rsidRPr="00FF4867">
        <w:t>–</w:t>
      </w:r>
      <w:r w:rsidRPr="00FF4867">
        <w:tab/>
      </w:r>
      <w:r w:rsidRPr="00FF4867">
        <w:rPr>
          <w:i/>
        </w:rPr>
        <w:t>CSI-ResourceConfig</w:t>
      </w:r>
      <w:bookmarkEnd w:id="376"/>
      <w:bookmarkEnd w:id="37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378" w:name="_Toc60777220"/>
      <w:bookmarkStart w:id="379" w:name="_Toc162894760"/>
      <w:r w:rsidRPr="00FF4867">
        <w:t>–</w:t>
      </w:r>
      <w:r w:rsidRPr="00FF4867">
        <w:tab/>
      </w:r>
      <w:r w:rsidRPr="00FF4867">
        <w:rPr>
          <w:i/>
        </w:rPr>
        <w:t>CSI-ResourceConfigId</w:t>
      </w:r>
      <w:bookmarkEnd w:id="378"/>
      <w:bookmarkEnd w:id="37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380" w:name="_Toc60777221"/>
      <w:bookmarkStart w:id="381" w:name="_Toc162894761"/>
      <w:r w:rsidRPr="00FF4867">
        <w:t>–</w:t>
      </w:r>
      <w:r w:rsidRPr="00FF4867">
        <w:tab/>
      </w:r>
      <w:r w:rsidRPr="00FF4867">
        <w:rPr>
          <w:i/>
        </w:rPr>
        <w:t>CSI-ResourcePeriodicityAndOffset</w:t>
      </w:r>
      <w:bookmarkEnd w:id="380"/>
      <w:bookmarkEnd w:id="38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382" w:name="_Toc60777222"/>
      <w:bookmarkStart w:id="383" w:name="_Toc162894762"/>
      <w:r w:rsidRPr="00FF4867">
        <w:t>–</w:t>
      </w:r>
      <w:r w:rsidRPr="00FF4867">
        <w:tab/>
      </w:r>
      <w:r w:rsidRPr="00FF4867">
        <w:rPr>
          <w:i/>
        </w:rPr>
        <w:t>CSI-RS-ResourceConfigMobility</w:t>
      </w:r>
      <w:bookmarkEnd w:id="382"/>
      <w:bookmarkEnd w:id="38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384" w:name="_Toc60777223"/>
      <w:bookmarkStart w:id="385" w:name="_Toc162894763"/>
      <w:r w:rsidRPr="00FF4867">
        <w:t>–</w:t>
      </w:r>
      <w:r w:rsidRPr="00FF4867">
        <w:tab/>
      </w:r>
      <w:r w:rsidRPr="00FF4867">
        <w:rPr>
          <w:i/>
        </w:rPr>
        <w:t>CSI-RS-ResourceMapping</w:t>
      </w:r>
      <w:bookmarkEnd w:id="384"/>
      <w:bookmarkEnd w:id="38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386" w:name="_Toc60777224"/>
      <w:bookmarkStart w:id="387" w:name="_Toc162894764"/>
      <w:r w:rsidRPr="00FF4867">
        <w:t>–</w:t>
      </w:r>
      <w:r w:rsidRPr="00FF4867">
        <w:tab/>
      </w:r>
      <w:r w:rsidRPr="00FF4867">
        <w:rPr>
          <w:i/>
        </w:rPr>
        <w:t>CSI-SemiPersistentOnPUSCH-TriggerStateList</w:t>
      </w:r>
      <w:bookmarkEnd w:id="386"/>
      <w:bookmarkEnd w:id="38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388" w:name="_Toc60777225"/>
      <w:bookmarkStart w:id="389" w:name="_Toc162894765"/>
      <w:r w:rsidRPr="00FF4867">
        <w:t>–</w:t>
      </w:r>
      <w:r w:rsidRPr="00FF4867">
        <w:tab/>
      </w:r>
      <w:r w:rsidRPr="00FF4867">
        <w:rPr>
          <w:i/>
        </w:rPr>
        <w:t>CSI-SSB-ResourceSet</w:t>
      </w:r>
      <w:bookmarkEnd w:id="388"/>
      <w:bookmarkEnd w:id="38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390" w:name="_Toc60777226"/>
      <w:bookmarkStart w:id="391" w:name="_Toc162894766"/>
      <w:r w:rsidRPr="00FF4867">
        <w:t>–</w:t>
      </w:r>
      <w:r w:rsidRPr="00FF4867">
        <w:tab/>
      </w:r>
      <w:r w:rsidRPr="00FF4867">
        <w:rPr>
          <w:i/>
        </w:rPr>
        <w:t>CSI-SSB-ResourceSetId</w:t>
      </w:r>
      <w:bookmarkEnd w:id="390"/>
      <w:bookmarkEnd w:id="39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392" w:name="_Toc60777227"/>
      <w:bookmarkStart w:id="393" w:name="_Toc162894767"/>
      <w:r w:rsidRPr="00FF4867">
        <w:t>–</w:t>
      </w:r>
      <w:r w:rsidRPr="00FF4867">
        <w:tab/>
      </w:r>
      <w:r w:rsidRPr="00FF4867">
        <w:rPr>
          <w:i/>
          <w:noProof/>
        </w:rPr>
        <w:t>DedicatedNAS-Message</w:t>
      </w:r>
      <w:bookmarkEnd w:id="392"/>
      <w:bookmarkEnd w:id="39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394" w:name="_Toc162894768"/>
      <w:r w:rsidRPr="00FF4867">
        <w:t>–</w:t>
      </w:r>
      <w:r w:rsidRPr="00FF4867">
        <w:tab/>
      </w:r>
      <w:r w:rsidRPr="00FF4867">
        <w:rPr>
          <w:i/>
        </w:rPr>
        <w:t>DL-</w:t>
      </w:r>
      <w:r w:rsidR="00212830" w:rsidRPr="00FF4867">
        <w:rPr>
          <w:i/>
        </w:rPr>
        <w:t>PPW-</w:t>
      </w:r>
      <w:r w:rsidRPr="00FF4867">
        <w:rPr>
          <w:i/>
        </w:rPr>
        <w:t>PreConfig</w:t>
      </w:r>
      <w:bookmarkEnd w:id="39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395" w:name="_Toc162894769"/>
      <w:r w:rsidRPr="00FF4867">
        <w:t>–</w:t>
      </w:r>
      <w:r w:rsidRPr="00FF4867">
        <w:tab/>
      </w:r>
      <w:r w:rsidRPr="00FF4867">
        <w:rPr>
          <w:i/>
        </w:rPr>
        <w:t>DMRS-BundlingPUCCH-Config</w:t>
      </w:r>
      <w:bookmarkEnd w:id="39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396" w:name="_Toc162894770"/>
      <w:r w:rsidRPr="00FF4867">
        <w:t>–</w:t>
      </w:r>
      <w:r w:rsidRPr="00FF4867">
        <w:tab/>
      </w:r>
      <w:r w:rsidRPr="00FF4867">
        <w:rPr>
          <w:i/>
        </w:rPr>
        <w:t>DMRS-BundlingPUSCH-Config</w:t>
      </w:r>
      <w:bookmarkEnd w:id="39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397" w:name="_Toc60777228"/>
      <w:bookmarkStart w:id="398" w:name="_Toc162894771"/>
      <w:r w:rsidRPr="00FF4867">
        <w:t>–</w:t>
      </w:r>
      <w:r w:rsidRPr="00FF4867">
        <w:tab/>
      </w:r>
      <w:r w:rsidRPr="00FF4867">
        <w:rPr>
          <w:i/>
        </w:rPr>
        <w:t>DMRS-DownlinkConfig</w:t>
      </w:r>
      <w:bookmarkEnd w:id="397"/>
      <w:bookmarkEnd w:id="39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99" w:name="_Toc60777229"/>
      <w:bookmarkStart w:id="400" w:name="_Toc162894772"/>
      <w:r w:rsidRPr="00FF4867">
        <w:t>–</w:t>
      </w:r>
      <w:r w:rsidRPr="00FF4867">
        <w:tab/>
      </w:r>
      <w:r w:rsidRPr="00FF4867">
        <w:rPr>
          <w:i/>
        </w:rPr>
        <w:t>DMRS-UplinkConfig</w:t>
      </w:r>
      <w:bookmarkEnd w:id="399"/>
      <w:bookmarkEnd w:id="40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401" w:name="_Toc60777230"/>
      <w:bookmarkStart w:id="402" w:name="_Toc162894773"/>
      <w:r w:rsidRPr="00FF4867">
        <w:rPr>
          <w:i/>
          <w:iCs/>
        </w:rPr>
        <w:t>–</w:t>
      </w:r>
      <w:r w:rsidRPr="00FF4867">
        <w:rPr>
          <w:i/>
          <w:iCs/>
        </w:rPr>
        <w:tab/>
        <w:t>DownlinkConfigCommon</w:t>
      </w:r>
      <w:bookmarkEnd w:id="401"/>
      <w:bookmarkEnd w:id="40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403" w:name="_Toc60777231"/>
      <w:bookmarkStart w:id="404" w:name="_Toc162894774"/>
      <w:r w:rsidRPr="00FF4867">
        <w:t>–</w:t>
      </w:r>
      <w:r w:rsidRPr="00FF4867">
        <w:tab/>
      </w:r>
      <w:r w:rsidRPr="00FF4867">
        <w:rPr>
          <w:i/>
        </w:rPr>
        <w:t>DownlinkConfigCommonSIB</w:t>
      </w:r>
      <w:bookmarkEnd w:id="403"/>
      <w:bookmarkEnd w:id="40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405" w:name="_Toc60777232"/>
      <w:bookmarkStart w:id="406" w:name="_Toc162894775"/>
      <w:r w:rsidRPr="00FF4867">
        <w:t>–</w:t>
      </w:r>
      <w:r w:rsidRPr="00FF4867">
        <w:tab/>
      </w:r>
      <w:r w:rsidRPr="00FF4867">
        <w:rPr>
          <w:i/>
        </w:rPr>
        <w:t>DownlinkPreemption</w:t>
      </w:r>
      <w:bookmarkEnd w:id="405"/>
      <w:bookmarkEnd w:id="40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407" w:name="_Toc60777233"/>
      <w:bookmarkStart w:id="408" w:name="_Toc162894776"/>
      <w:r w:rsidRPr="00FF4867">
        <w:t>–</w:t>
      </w:r>
      <w:r w:rsidRPr="00FF4867">
        <w:tab/>
      </w:r>
      <w:r w:rsidRPr="00FF4867">
        <w:rPr>
          <w:i/>
          <w:noProof/>
        </w:rPr>
        <w:t>DRB-Identity</w:t>
      </w:r>
      <w:bookmarkEnd w:id="407"/>
      <w:bookmarkEnd w:id="40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409" w:name="_Toc60777234"/>
      <w:bookmarkStart w:id="410" w:name="_Toc162894777"/>
      <w:r w:rsidRPr="00FF4867">
        <w:t>–</w:t>
      </w:r>
      <w:r w:rsidRPr="00FF4867">
        <w:tab/>
      </w:r>
      <w:r w:rsidRPr="00FF4867">
        <w:rPr>
          <w:i/>
        </w:rPr>
        <w:t>DRX-Config</w:t>
      </w:r>
      <w:bookmarkEnd w:id="409"/>
      <w:bookmarkEnd w:id="41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411" w:name="_Toc60777235"/>
      <w:bookmarkStart w:id="412" w:name="_Toc162894778"/>
      <w:r w:rsidRPr="00FF4867">
        <w:t>–</w:t>
      </w:r>
      <w:r w:rsidRPr="00FF4867">
        <w:tab/>
      </w:r>
      <w:r w:rsidRPr="00FF4867">
        <w:rPr>
          <w:i/>
          <w:iCs/>
        </w:rPr>
        <w:t>DRX-ConfigSecondaryGroup</w:t>
      </w:r>
      <w:bookmarkEnd w:id="411"/>
      <w:bookmarkEnd w:id="41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413" w:name="_Toc76423521"/>
      <w:bookmarkStart w:id="414" w:name="_Toc162894779"/>
      <w:r w:rsidRPr="00FF4867">
        <w:rPr>
          <w:i/>
        </w:rPr>
        <w:t>–</w:t>
      </w:r>
      <w:r w:rsidRPr="00FF4867">
        <w:rPr>
          <w:i/>
        </w:rPr>
        <w:tab/>
        <w:t>DRX-ConfigS</w:t>
      </w:r>
      <w:bookmarkEnd w:id="413"/>
      <w:r w:rsidRPr="00FF4867">
        <w:rPr>
          <w:i/>
        </w:rPr>
        <w:t>L</w:t>
      </w:r>
      <w:bookmarkEnd w:id="41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415" w:name="_Toc162894780"/>
      <w:r w:rsidRPr="00FF4867">
        <w:t>–</w:t>
      </w:r>
      <w:r w:rsidRPr="00FF4867">
        <w:tab/>
      </w:r>
      <w:r w:rsidRPr="00FF4867">
        <w:rPr>
          <w:i/>
          <w:iCs/>
        </w:rPr>
        <w:t>EarlyUL-SyncConfig</w:t>
      </w:r>
      <w:bookmarkEnd w:id="41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416" w:name="_Hlk145429868"/>
      <w:bookmarkStart w:id="417" w:name="_Hlk145429914"/>
      <w:r w:rsidRPr="00FF4867">
        <w:t xml:space="preserve">EarlyUL-SyncConfig-r18 </w:t>
      </w:r>
      <w:bookmarkEnd w:id="41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41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418" w:name="_Toc162894781"/>
      <w:r w:rsidRPr="00FF4867">
        <w:t>–</w:t>
      </w:r>
      <w:r w:rsidRPr="00FF4867">
        <w:tab/>
      </w:r>
      <w:r w:rsidRPr="00FF4867">
        <w:rPr>
          <w:i/>
        </w:rPr>
        <w:t>EphemerisInfo</w:t>
      </w:r>
      <w:bookmarkEnd w:id="41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419" w:name="_Toc162894782"/>
      <w:r w:rsidRPr="00FF4867">
        <w:rPr>
          <w:rFonts w:eastAsia="MS Mincho"/>
        </w:rPr>
        <w:t>–</w:t>
      </w:r>
      <w:r w:rsidRPr="00FF4867">
        <w:rPr>
          <w:rFonts w:eastAsia="MS Mincho"/>
        </w:rPr>
        <w:tab/>
      </w:r>
      <w:r w:rsidRPr="00FF4867">
        <w:rPr>
          <w:rFonts w:eastAsia="MS Mincho"/>
          <w:i/>
        </w:rPr>
        <w:t>EpochTime</w:t>
      </w:r>
      <w:bookmarkEnd w:id="41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420" w:name="_Toc29343903"/>
      <w:bookmarkStart w:id="421" w:name="_Toc20487464"/>
      <w:bookmarkStart w:id="422" w:name="_Toc36567169"/>
      <w:bookmarkStart w:id="423" w:name="_Toc36939632"/>
      <w:bookmarkStart w:id="424" w:name="_Toc29342764"/>
      <w:bookmarkStart w:id="425" w:name="_Toc37082612"/>
      <w:bookmarkStart w:id="426" w:name="_Toc46482487"/>
      <w:bookmarkStart w:id="427" w:name="_Toc46481253"/>
      <w:bookmarkStart w:id="428" w:name="_Toc46483721"/>
      <w:bookmarkStart w:id="429" w:name="_Toc36810615"/>
      <w:bookmarkStart w:id="430" w:name="_Toc146824100"/>
      <w:bookmarkStart w:id="431" w:name="_Toc36846979"/>
      <w:bookmarkStart w:id="432" w:name="_Toc162894783"/>
      <w:r w:rsidRPr="00FF4867">
        <w:t>–</w:t>
      </w:r>
      <w:r w:rsidRPr="00FF4867">
        <w:tab/>
      </w:r>
      <w:r w:rsidRPr="00FF4867">
        <w:rPr>
          <w:i/>
          <w:iCs/>
        </w:rPr>
        <w:t>EUTRA-C-RNTI</w:t>
      </w:r>
      <w:bookmarkEnd w:id="420"/>
      <w:bookmarkEnd w:id="421"/>
      <w:bookmarkEnd w:id="422"/>
      <w:bookmarkEnd w:id="423"/>
      <w:bookmarkEnd w:id="424"/>
      <w:bookmarkEnd w:id="425"/>
      <w:bookmarkEnd w:id="426"/>
      <w:bookmarkEnd w:id="427"/>
      <w:bookmarkEnd w:id="428"/>
      <w:bookmarkEnd w:id="429"/>
      <w:bookmarkEnd w:id="430"/>
      <w:bookmarkEnd w:id="431"/>
      <w:bookmarkEnd w:id="43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433" w:name="_Toc162894784"/>
      <w:r w:rsidRPr="00FF4867">
        <w:t>–</w:t>
      </w:r>
      <w:r w:rsidRPr="00FF4867">
        <w:tab/>
      </w:r>
      <w:r w:rsidRPr="00FF4867">
        <w:rPr>
          <w:i/>
        </w:rPr>
        <w:t>FeatureCombination</w:t>
      </w:r>
      <w:bookmarkEnd w:id="43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434" w:name="_Toc162894785"/>
      <w:r w:rsidRPr="00FF4867">
        <w:t>–</w:t>
      </w:r>
      <w:r w:rsidRPr="00FF4867">
        <w:tab/>
      </w:r>
      <w:r w:rsidRPr="00FF4867">
        <w:rPr>
          <w:i/>
        </w:rPr>
        <w:t>FeatureCombinationPreambles</w:t>
      </w:r>
      <w:bookmarkEnd w:id="43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435"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435"/>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31" type="#_x0000_t75" style="width:48.95pt;height:15.55pt" o:ole="">
                  <v:imagedata r:id="rId29" o:title=""/>
                </v:shape>
                <o:OLEObject Type="Embed" ProgID="Visio.Drawing.15" ShapeID="_x0000_i1031" DrawAspect="Content" ObjectID="_1775573075" r:id="rId3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436" w:name="_Toc60777236"/>
      <w:bookmarkStart w:id="437" w:name="_Toc162894786"/>
      <w:r w:rsidRPr="00FF4867">
        <w:rPr>
          <w:rFonts w:eastAsia="MS Mincho"/>
        </w:rPr>
        <w:t>–</w:t>
      </w:r>
      <w:r w:rsidRPr="00FF4867">
        <w:rPr>
          <w:rFonts w:eastAsia="MS Mincho"/>
        </w:rPr>
        <w:tab/>
      </w:r>
      <w:r w:rsidRPr="00FF4867">
        <w:rPr>
          <w:rFonts w:eastAsia="MS Mincho"/>
          <w:i/>
        </w:rPr>
        <w:t>FilterCoefficient</w:t>
      </w:r>
      <w:bookmarkEnd w:id="436"/>
      <w:bookmarkEnd w:id="43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438" w:name="_Toc60777237"/>
      <w:bookmarkStart w:id="439" w:name="_Toc162894787"/>
      <w:r w:rsidRPr="00FF4867">
        <w:t>–</w:t>
      </w:r>
      <w:r w:rsidRPr="00FF4867">
        <w:tab/>
      </w:r>
      <w:r w:rsidRPr="00FF4867">
        <w:rPr>
          <w:i/>
        </w:rPr>
        <w:t>FreqBandIndicatorNR</w:t>
      </w:r>
      <w:bookmarkEnd w:id="438"/>
      <w:bookmarkEnd w:id="43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440" w:name="_Toc162894788"/>
      <w:r w:rsidRPr="00FF4867">
        <w:t>–</w:t>
      </w:r>
      <w:r w:rsidRPr="00FF4867">
        <w:tab/>
      </w:r>
      <w:r w:rsidRPr="00FF4867">
        <w:rPr>
          <w:rFonts w:eastAsia="DengXian"/>
          <w:i/>
          <w:lang w:eastAsia="zh-CN"/>
        </w:rPr>
        <w:t>FreqPriorityListDedicatedSlicing</w:t>
      </w:r>
      <w:bookmarkEnd w:id="440"/>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441" w:name="_Toc76423783"/>
      <w:bookmarkStart w:id="442" w:name="_Toc162894789"/>
      <w:r w:rsidRPr="00FF4867">
        <w:t>–</w:t>
      </w:r>
      <w:r w:rsidRPr="00FF4867">
        <w:tab/>
      </w:r>
      <w:r w:rsidR="008E5FFC" w:rsidRPr="00FF4867">
        <w:rPr>
          <w:rFonts w:eastAsia="DengXian"/>
          <w:i/>
          <w:lang w:eastAsia="zh-CN"/>
        </w:rPr>
        <w:t>FreqPriorityListSlicing</w:t>
      </w:r>
      <w:bookmarkEnd w:id="441"/>
      <w:bookmarkEnd w:id="44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443" w:name="_Toc60777238"/>
      <w:bookmarkStart w:id="444" w:name="_Toc162894790"/>
      <w:r w:rsidRPr="00FF4867">
        <w:t>–</w:t>
      </w:r>
      <w:r w:rsidRPr="00FF4867">
        <w:tab/>
      </w:r>
      <w:r w:rsidRPr="00FF4867">
        <w:rPr>
          <w:i/>
        </w:rPr>
        <w:t>FrequencyInfoDL</w:t>
      </w:r>
      <w:bookmarkEnd w:id="443"/>
      <w:bookmarkEnd w:id="44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445" w:name="_Toc60777239"/>
      <w:bookmarkStart w:id="446" w:name="_Toc162894791"/>
      <w:r w:rsidRPr="00FF4867">
        <w:rPr>
          <w:i/>
          <w:iCs/>
        </w:rPr>
        <w:t>–</w:t>
      </w:r>
      <w:r w:rsidRPr="00FF4867">
        <w:rPr>
          <w:i/>
          <w:iCs/>
        </w:rPr>
        <w:tab/>
        <w:t>FrequencyInfoDL-SIB</w:t>
      </w:r>
      <w:bookmarkEnd w:id="445"/>
      <w:bookmarkEnd w:id="44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447" w:name="_Toc60777240"/>
      <w:bookmarkStart w:id="448" w:name="_Toc162894792"/>
      <w:r w:rsidRPr="00FF4867">
        <w:t>–</w:t>
      </w:r>
      <w:r w:rsidRPr="00FF4867">
        <w:tab/>
      </w:r>
      <w:r w:rsidRPr="00FF4867">
        <w:rPr>
          <w:i/>
        </w:rPr>
        <w:t>FrequencyInfoUL</w:t>
      </w:r>
      <w:bookmarkEnd w:id="447"/>
      <w:bookmarkEnd w:id="44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449" w:name="_Toc60777241"/>
      <w:bookmarkStart w:id="450" w:name="_Toc162894793"/>
      <w:r w:rsidRPr="00FF4867">
        <w:rPr>
          <w:i/>
          <w:iCs/>
        </w:rPr>
        <w:t>–</w:t>
      </w:r>
      <w:r w:rsidRPr="00FF4867">
        <w:rPr>
          <w:i/>
          <w:iCs/>
        </w:rPr>
        <w:tab/>
        <w:t>FrequencyInfoUL-SIB</w:t>
      </w:r>
      <w:bookmarkEnd w:id="449"/>
      <w:bookmarkEnd w:id="45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451" w:name="_Toc162894794"/>
      <w:r w:rsidRPr="00FF4867">
        <w:t>–</w:t>
      </w:r>
      <w:r w:rsidRPr="00FF4867">
        <w:tab/>
      </w:r>
      <w:r w:rsidRPr="00FF4867">
        <w:rPr>
          <w:i/>
          <w:iCs/>
        </w:rPr>
        <w:t>GapPriority</w:t>
      </w:r>
      <w:bookmarkEnd w:id="45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452" w:name="_Toc60777242"/>
      <w:bookmarkStart w:id="453" w:name="_Toc162894795"/>
      <w:r w:rsidRPr="00FF4867">
        <w:t>–</w:t>
      </w:r>
      <w:r w:rsidRPr="00FF4867">
        <w:tab/>
      </w:r>
      <w:r w:rsidRPr="00FF4867">
        <w:rPr>
          <w:i/>
          <w:iCs/>
        </w:rPr>
        <w:t>HighSpeedConfig</w:t>
      </w:r>
      <w:bookmarkEnd w:id="452"/>
      <w:bookmarkEnd w:id="45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454" w:name="_Toc60777243"/>
      <w:bookmarkStart w:id="455" w:name="_Toc162894796"/>
      <w:r w:rsidRPr="00FF4867">
        <w:rPr>
          <w:rFonts w:eastAsia="MS Mincho"/>
        </w:rPr>
        <w:t>–</w:t>
      </w:r>
      <w:r w:rsidRPr="00FF4867">
        <w:rPr>
          <w:rFonts w:eastAsia="MS Mincho"/>
        </w:rPr>
        <w:tab/>
      </w:r>
      <w:r w:rsidRPr="00FF4867">
        <w:rPr>
          <w:rFonts w:eastAsia="MS Mincho"/>
          <w:i/>
        </w:rPr>
        <w:t>Hysteresis</w:t>
      </w:r>
      <w:bookmarkEnd w:id="454"/>
      <w:bookmarkEnd w:id="45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456" w:name="_Toc60777244"/>
    </w:p>
    <w:p w14:paraId="695660DD" w14:textId="77777777" w:rsidR="006659DC" w:rsidRPr="00FF4867" w:rsidRDefault="006659DC" w:rsidP="00B4120F">
      <w:pPr>
        <w:pStyle w:val="Heading4"/>
        <w:rPr>
          <w:rFonts w:eastAsia="MS Mincho"/>
        </w:rPr>
      </w:pPr>
      <w:bookmarkStart w:id="457" w:name="_Toc162894797"/>
      <w:r w:rsidRPr="00FF4867">
        <w:rPr>
          <w:rFonts w:eastAsia="MS Mincho"/>
        </w:rPr>
        <w:t>–</w:t>
      </w:r>
      <w:r w:rsidRPr="00FF4867">
        <w:rPr>
          <w:rFonts w:eastAsia="MS Mincho"/>
        </w:rPr>
        <w:tab/>
      </w:r>
      <w:r w:rsidRPr="00FF4867">
        <w:rPr>
          <w:rFonts w:eastAsia="MS Mincho"/>
          <w:i/>
          <w:iCs/>
        </w:rPr>
        <w:t>HysteresisAltitude</w:t>
      </w:r>
      <w:bookmarkEnd w:id="45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458" w:name="_Toc162894798"/>
      <w:r w:rsidRPr="00FF4867">
        <w:rPr>
          <w:rFonts w:eastAsia="MS Mincho"/>
        </w:rPr>
        <w:t>–</w:t>
      </w:r>
      <w:r w:rsidRPr="00FF4867">
        <w:rPr>
          <w:rFonts w:eastAsia="MS Mincho"/>
        </w:rPr>
        <w:tab/>
      </w:r>
      <w:r w:rsidRPr="00FF4867">
        <w:rPr>
          <w:rFonts w:eastAsia="MS Mincho"/>
          <w:i/>
        </w:rPr>
        <w:t>HysteresisLocation</w:t>
      </w:r>
      <w:bookmarkEnd w:id="45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459" w:name="_Toc162894799"/>
      <w:r w:rsidRPr="00FF4867">
        <w:t>–</w:t>
      </w:r>
      <w:r w:rsidRPr="00FF4867">
        <w:tab/>
      </w:r>
      <w:r w:rsidRPr="00FF4867">
        <w:rPr>
          <w:i/>
          <w:iCs/>
          <w:lang w:eastAsia="x-none"/>
        </w:rPr>
        <w:t>InvalidSymbolPattern</w:t>
      </w:r>
      <w:bookmarkEnd w:id="456"/>
      <w:bookmarkEnd w:id="45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460" w:name="_Toc60777245"/>
      <w:bookmarkStart w:id="461" w:name="_Toc162894800"/>
      <w:r w:rsidRPr="00FF4867">
        <w:rPr>
          <w:rFonts w:eastAsia="MS Mincho"/>
        </w:rPr>
        <w:t>–</w:t>
      </w:r>
      <w:r w:rsidRPr="00FF4867">
        <w:rPr>
          <w:rFonts w:eastAsia="MS Mincho"/>
        </w:rPr>
        <w:tab/>
      </w:r>
      <w:r w:rsidRPr="00FF4867">
        <w:rPr>
          <w:rFonts w:eastAsia="MS Mincho"/>
          <w:i/>
        </w:rPr>
        <w:t>I-RNTI-Value</w:t>
      </w:r>
      <w:bookmarkEnd w:id="460"/>
      <w:bookmarkEnd w:id="46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462" w:name="_Toc60777246"/>
      <w:bookmarkStart w:id="463" w:name="_Toc162894801"/>
      <w:r w:rsidRPr="00FF4867">
        <w:rPr>
          <w:rFonts w:eastAsia="MS Mincho"/>
        </w:rPr>
        <w:t>–</w:t>
      </w:r>
      <w:r w:rsidRPr="00FF4867">
        <w:rPr>
          <w:rFonts w:eastAsia="SimSun"/>
        </w:rPr>
        <w:tab/>
      </w:r>
      <w:r w:rsidRPr="00FF4867">
        <w:rPr>
          <w:i/>
        </w:rPr>
        <w:t>LBT-FailureRecoveryConfig</w:t>
      </w:r>
      <w:bookmarkEnd w:id="462"/>
      <w:bookmarkEnd w:id="463"/>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464" w:name="_Toc60777247"/>
      <w:bookmarkStart w:id="465" w:name="_Toc162894802"/>
      <w:r w:rsidRPr="00FF4867">
        <w:t>–</w:t>
      </w:r>
      <w:r w:rsidRPr="00FF4867">
        <w:tab/>
      </w:r>
      <w:r w:rsidRPr="00FF4867">
        <w:rPr>
          <w:i/>
        </w:rPr>
        <w:t>LocationInfo</w:t>
      </w:r>
      <w:bookmarkEnd w:id="464"/>
      <w:bookmarkEnd w:id="46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466" w:name="_Toc60777248"/>
      <w:bookmarkStart w:id="467" w:name="_Toc162894803"/>
      <w:r w:rsidRPr="00FF4867">
        <w:t>–</w:t>
      </w:r>
      <w:r w:rsidRPr="00FF4867">
        <w:tab/>
      </w:r>
      <w:r w:rsidRPr="00FF4867">
        <w:rPr>
          <w:i/>
        </w:rPr>
        <w:t>LocationMeasurementInfo</w:t>
      </w:r>
      <w:bookmarkEnd w:id="466"/>
      <w:bookmarkEnd w:id="46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468" w:name="_Toc60777249"/>
      <w:bookmarkStart w:id="469" w:name="_Toc162894804"/>
      <w:r w:rsidRPr="00FF4867">
        <w:rPr>
          <w:rFonts w:eastAsia="MS Mincho"/>
        </w:rPr>
        <w:t>–</w:t>
      </w:r>
      <w:r w:rsidRPr="00FF4867">
        <w:rPr>
          <w:rFonts w:eastAsia="SimSun"/>
        </w:rPr>
        <w:tab/>
      </w:r>
      <w:r w:rsidRPr="00FF4867">
        <w:rPr>
          <w:rFonts w:eastAsia="SimSun"/>
          <w:i/>
        </w:rPr>
        <w:t>LogicalChannelConfig</w:t>
      </w:r>
      <w:bookmarkEnd w:id="468"/>
      <w:bookmarkEnd w:id="469"/>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470" w:name="_Toc60777250"/>
      <w:bookmarkStart w:id="471" w:name="_Toc162894805"/>
      <w:r w:rsidRPr="00FF4867">
        <w:rPr>
          <w:rFonts w:eastAsia="SimSun"/>
        </w:rPr>
        <w:t>–</w:t>
      </w:r>
      <w:r w:rsidRPr="00FF4867">
        <w:rPr>
          <w:rFonts w:eastAsia="SimSun"/>
        </w:rPr>
        <w:tab/>
      </w:r>
      <w:r w:rsidRPr="00FF4867">
        <w:rPr>
          <w:rFonts w:eastAsia="SimSun"/>
          <w:i/>
        </w:rPr>
        <w:t>LogicalChannelIdentity</w:t>
      </w:r>
      <w:bookmarkEnd w:id="470"/>
      <w:bookmarkEnd w:id="471"/>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472" w:name="_Toc162894806"/>
      <w:r w:rsidRPr="00FF4867">
        <w:t>–</w:t>
      </w:r>
      <w:r w:rsidRPr="00FF4867">
        <w:tab/>
      </w:r>
      <w:r w:rsidRPr="00FF4867">
        <w:rPr>
          <w:i/>
          <w:iCs/>
        </w:rPr>
        <w:t>LTE-NeighCellsCRS-AssistInfoList</w:t>
      </w:r>
      <w:bookmarkEnd w:id="47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473" w:name="_Toc162894807"/>
      <w:r w:rsidRPr="00FF4867">
        <w:t>–</w:t>
      </w:r>
      <w:r w:rsidRPr="00FF4867">
        <w:tab/>
      </w:r>
      <w:r w:rsidRPr="00FF4867">
        <w:rPr>
          <w:i/>
        </w:rPr>
        <w:t>LTM-CandidateId</w:t>
      </w:r>
      <w:bookmarkEnd w:id="47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474" w:name="_Toc162894808"/>
      <w:r w:rsidRPr="00FF4867">
        <w:t>–</w:t>
      </w:r>
      <w:r w:rsidRPr="00FF4867">
        <w:tab/>
      </w:r>
      <w:r w:rsidRPr="00FF4867">
        <w:rPr>
          <w:i/>
        </w:rPr>
        <w:t>LTM-Candidate</w:t>
      </w:r>
      <w:bookmarkEnd w:id="47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475" w:name="_Toc162894809"/>
      <w:r w:rsidRPr="00FF4867">
        <w:t>–</w:t>
      </w:r>
      <w:r w:rsidRPr="00FF4867">
        <w:tab/>
      </w:r>
      <w:r w:rsidRPr="00FF4867">
        <w:rPr>
          <w:i/>
        </w:rPr>
        <w:t>LTM-Config</w:t>
      </w:r>
      <w:bookmarkEnd w:id="47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476" w:name="_Toc162894810"/>
      <w:r w:rsidRPr="00FF4867">
        <w:t>–</w:t>
      </w:r>
      <w:r w:rsidRPr="00FF4867">
        <w:tab/>
      </w:r>
      <w:r w:rsidRPr="00FF4867">
        <w:rPr>
          <w:i/>
          <w:iCs/>
        </w:rPr>
        <w:t>LTM-</w:t>
      </w:r>
      <w:r w:rsidRPr="00FF4867">
        <w:rPr>
          <w:i/>
        </w:rPr>
        <w:t>CSI-ReportConfig</w:t>
      </w:r>
      <w:bookmarkEnd w:id="47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477" w:name="_Toc162894811"/>
      <w:r w:rsidRPr="00FF4867">
        <w:t>–</w:t>
      </w:r>
      <w:r w:rsidRPr="00FF4867">
        <w:tab/>
      </w:r>
      <w:r w:rsidRPr="00FF4867">
        <w:rPr>
          <w:i/>
          <w:iCs/>
        </w:rPr>
        <w:t>LTM-</w:t>
      </w:r>
      <w:r w:rsidRPr="00FF4867">
        <w:rPr>
          <w:i/>
        </w:rPr>
        <w:t>CSI-ReportConfigId</w:t>
      </w:r>
      <w:bookmarkEnd w:id="47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478" w:name="_Toc131064947"/>
      <w:bookmarkStart w:id="479" w:name="_Toc162894812"/>
      <w:r w:rsidRPr="00FF4867">
        <w:t>–</w:t>
      </w:r>
      <w:r w:rsidRPr="00FF4867">
        <w:tab/>
      </w:r>
      <w:r w:rsidRPr="00FF4867">
        <w:rPr>
          <w:i/>
          <w:iCs/>
        </w:rPr>
        <w:t>LTM-</w:t>
      </w:r>
      <w:r w:rsidRPr="00FF4867">
        <w:rPr>
          <w:i/>
        </w:rPr>
        <w:t>CSI-ResourceConfig</w:t>
      </w:r>
      <w:bookmarkEnd w:id="478"/>
      <w:bookmarkEnd w:id="47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480" w:name="_Toc131064948"/>
      <w:bookmarkStart w:id="481" w:name="_Toc162894813"/>
      <w:r w:rsidRPr="00FF4867">
        <w:t>–</w:t>
      </w:r>
      <w:r w:rsidRPr="00FF4867">
        <w:tab/>
      </w:r>
      <w:r w:rsidRPr="00FF4867">
        <w:rPr>
          <w:i/>
          <w:iCs/>
        </w:rPr>
        <w:t>LTM-</w:t>
      </w:r>
      <w:r w:rsidRPr="00FF4867">
        <w:rPr>
          <w:i/>
        </w:rPr>
        <w:t>CSI-ResourceConfigId</w:t>
      </w:r>
      <w:bookmarkEnd w:id="480"/>
      <w:bookmarkEnd w:id="48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482" w:name="_Toc162894814"/>
      <w:r w:rsidRPr="00FF4867">
        <w:t>–</w:t>
      </w:r>
      <w:r w:rsidRPr="00FF4867">
        <w:tab/>
      </w:r>
      <w:r w:rsidRPr="00FF4867">
        <w:rPr>
          <w:i/>
        </w:rPr>
        <w:t>LTM-TCI-Info</w:t>
      </w:r>
      <w:bookmarkEnd w:id="482"/>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483" w:name="_Toc60777251"/>
      <w:bookmarkStart w:id="484" w:name="_Toc162894815"/>
      <w:r w:rsidRPr="00FF4867">
        <w:rPr>
          <w:rFonts w:eastAsia="SimSun"/>
        </w:rPr>
        <w:t>–</w:t>
      </w:r>
      <w:r w:rsidRPr="00FF4867">
        <w:rPr>
          <w:rFonts w:eastAsia="SimSun"/>
        </w:rPr>
        <w:tab/>
      </w:r>
      <w:r w:rsidRPr="00FF4867">
        <w:rPr>
          <w:i/>
        </w:rPr>
        <w:t>MAC-CellGroupConfig</w:t>
      </w:r>
      <w:bookmarkEnd w:id="483"/>
      <w:bookmarkEnd w:id="484"/>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485" w:name="_Toc60777252"/>
      <w:bookmarkStart w:id="486" w:name="_Toc162894816"/>
      <w:r w:rsidRPr="00FF4867">
        <w:t>–</w:t>
      </w:r>
      <w:r w:rsidRPr="00FF4867">
        <w:tab/>
      </w:r>
      <w:r w:rsidRPr="00FF4867">
        <w:rPr>
          <w:i/>
        </w:rPr>
        <w:t>MeasConfig</w:t>
      </w:r>
      <w:bookmarkEnd w:id="485"/>
      <w:bookmarkEnd w:id="48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487" w:name="_Toc60777253"/>
      <w:bookmarkStart w:id="488" w:name="_Toc162894817"/>
      <w:r w:rsidRPr="00FF4867">
        <w:t>–</w:t>
      </w:r>
      <w:r w:rsidRPr="00FF4867">
        <w:tab/>
      </w:r>
      <w:r w:rsidRPr="00FF4867">
        <w:rPr>
          <w:i/>
        </w:rPr>
        <w:t>MeasGapConfig</w:t>
      </w:r>
      <w:bookmarkEnd w:id="487"/>
      <w:bookmarkEnd w:id="48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489" w:name="_Toc162894818"/>
      <w:r w:rsidRPr="00FF4867">
        <w:t>–</w:t>
      </w:r>
      <w:r w:rsidRPr="00FF4867">
        <w:tab/>
      </w:r>
      <w:r w:rsidRPr="00FF4867">
        <w:rPr>
          <w:i/>
          <w:iCs/>
        </w:rPr>
        <w:t>MeasGapId</w:t>
      </w:r>
      <w:bookmarkEnd w:id="48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490" w:name="_Toc60777254"/>
      <w:bookmarkStart w:id="491" w:name="_Toc162894819"/>
      <w:r w:rsidRPr="00FF4867">
        <w:rPr>
          <w:lang w:eastAsia="en-US"/>
        </w:rPr>
        <w:t>–</w:t>
      </w:r>
      <w:r w:rsidRPr="00FF4867">
        <w:rPr>
          <w:lang w:eastAsia="en-US"/>
        </w:rPr>
        <w:tab/>
      </w:r>
      <w:r w:rsidRPr="00FF4867">
        <w:rPr>
          <w:i/>
          <w:noProof/>
          <w:lang w:eastAsia="en-US"/>
        </w:rPr>
        <w:t>MeasGapSharingConfig</w:t>
      </w:r>
      <w:bookmarkEnd w:id="490"/>
      <w:bookmarkEnd w:id="49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492" w:name="_Toc60777255"/>
      <w:bookmarkStart w:id="493" w:name="_Toc162894820"/>
      <w:r w:rsidRPr="00FF4867">
        <w:t>–</w:t>
      </w:r>
      <w:r w:rsidRPr="00FF4867">
        <w:tab/>
      </w:r>
      <w:r w:rsidRPr="00FF4867">
        <w:rPr>
          <w:i/>
        </w:rPr>
        <w:t>MeasId</w:t>
      </w:r>
      <w:bookmarkEnd w:id="492"/>
      <w:bookmarkEnd w:id="49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494" w:name="_Toc60777256"/>
      <w:bookmarkStart w:id="495" w:name="_Toc162894821"/>
      <w:r w:rsidRPr="00FF4867">
        <w:t>–</w:t>
      </w:r>
      <w:r w:rsidRPr="00FF4867">
        <w:tab/>
      </w:r>
      <w:r w:rsidRPr="00FF4867">
        <w:rPr>
          <w:i/>
          <w:iCs/>
        </w:rPr>
        <w:t>MeasIdleConfig</w:t>
      </w:r>
      <w:bookmarkEnd w:id="494"/>
      <w:bookmarkEnd w:id="49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496" w:name="_Hlk160606269"/>
      <w:r w:rsidRPr="00FF4867">
        <w:t>measIdleValidityDuration</w:t>
      </w:r>
      <w:bookmarkEnd w:id="49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97" w:name="_Toc60777257"/>
      <w:bookmarkStart w:id="498" w:name="_Toc162894822"/>
      <w:r w:rsidRPr="00FF4867">
        <w:t>–</w:t>
      </w:r>
      <w:r w:rsidRPr="00FF4867">
        <w:tab/>
      </w:r>
      <w:r w:rsidRPr="00FF4867">
        <w:rPr>
          <w:i/>
        </w:rPr>
        <w:t>MeasIdToAddModList</w:t>
      </w:r>
      <w:bookmarkEnd w:id="497"/>
      <w:bookmarkEnd w:id="49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99" w:name="_Toc60777258"/>
      <w:bookmarkStart w:id="500" w:name="_Toc162894823"/>
      <w:r w:rsidRPr="00FF4867">
        <w:rPr>
          <w:i/>
          <w:iCs/>
        </w:rPr>
        <w:t>–</w:t>
      </w:r>
      <w:r w:rsidRPr="00FF4867">
        <w:rPr>
          <w:i/>
          <w:iCs/>
        </w:rPr>
        <w:tab/>
        <w:t>MeasObjectCLI</w:t>
      </w:r>
      <w:bookmarkEnd w:id="499"/>
      <w:bookmarkEnd w:id="50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501" w:name="_Toc60777259"/>
      <w:bookmarkStart w:id="502" w:name="_Toc162894824"/>
      <w:r w:rsidRPr="00FF4867">
        <w:rPr>
          <w:i/>
          <w:iCs/>
        </w:rPr>
        <w:t>–</w:t>
      </w:r>
      <w:r w:rsidRPr="00FF4867">
        <w:rPr>
          <w:i/>
          <w:iCs/>
        </w:rPr>
        <w:tab/>
        <w:t>MeasObjectEUTRA</w:t>
      </w:r>
      <w:bookmarkEnd w:id="501"/>
      <w:bookmarkEnd w:id="50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503" w:name="_Toc60777260"/>
      <w:bookmarkStart w:id="504" w:name="_Toc162894825"/>
      <w:r w:rsidRPr="00FF4867">
        <w:rPr>
          <w:i/>
          <w:iCs/>
        </w:rPr>
        <w:t>–</w:t>
      </w:r>
      <w:r w:rsidRPr="00FF4867">
        <w:rPr>
          <w:i/>
          <w:iCs/>
        </w:rPr>
        <w:tab/>
        <w:t>MeasObjectId</w:t>
      </w:r>
      <w:bookmarkEnd w:id="503"/>
      <w:bookmarkEnd w:id="50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505" w:name="_Toc60777261"/>
      <w:bookmarkStart w:id="506" w:name="_Toc162894826"/>
      <w:r w:rsidRPr="00FF4867">
        <w:rPr>
          <w:i/>
          <w:iCs/>
        </w:rPr>
        <w:t>–</w:t>
      </w:r>
      <w:r w:rsidRPr="00FF4867">
        <w:rPr>
          <w:i/>
          <w:iCs/>
        </w:rPr>
        <w:tab/>
        <w:t>MeasObjectNR</w:t>
      </w:r>
      <w:bookmarkEnd w:id="505"/>
      <w:bookmarkEnd w:id="50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507" w:name="_Hlk152278493"/>
      <w:r w:rsidRPr="00FF4867">
        <w:t xml:space="preserve">cellsToAddModListExt-v1800          </w:t>
      </w:r>
      <w:bookmarkEnd w:id="50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508" w:name="_Hlk97458315"/>
            <w:r w:rsidRPr="00FF4867">
              <w:rPr>
                <w:b/>
                <w:bCs/>
                <w:i/>
                <w:iCs/>
                <w:lang w:eastAsia="sv-SE"/>
              </w:rPr>
              <w:t>deriveSSB-IndexFromCellInter</w:t>
            </w:r>
          </w:p>
          <w:bookmarkEnd w:id="50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509" w:name="_Toc60777262"/>
      <w:bookmarkStart w:id="510" w:name="_Toc162894827"/>
      <w:r w:rsidRPr="00FF4867">
        <w:t>–</w:t>
      </w:r>
      <w:r w:rsidRPr="00FF4867">
        <w:tab/>
      </w:r>
      <w:r w:rsidRPr="00FF4867">
        <w:rPr>
          <w:i/>
          <w:iCs/>
        </w:rPr>
        <w:t>MeasObjectNR-SL</w:t>
      </w:r>
      <w:bookmarkEnd w:id="509"/>
      <w:bookmarkEnd w:id="51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511" w:name="_Toc162894828"/>
      <w:r w:rsidRPr="00FF4867">
        <w:t>–</w:t>
      </w:r>
      <w:r w:rsidRPr="00FF4867">
        <w:tab/>
      </w:r>
      <w:r w:rsidRPr="00FF4867">
        <w:rPr>
          <w:i/>
          <w:iCs/>
        </w:rPr>
        <w:t>M</w:t>
      </w:r>
      <w:r w:rsidRPr="00FF4867">
        <w:rPr>
          <w:i/>
        </w:rPr>
        <w:t>easObjectRxTxDiff</w:t>
      </w:r>
      <w:bookmarkEnd w:id="51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512" w:name="_Toc60777263"/>
      <w:bookmarkStart w:id="513" w:name="_Toc162894829"/>
      <w:r w:rsidRPr="00FF4867">
        <w:t>–</w:t>
      </w:r>
      <w:r w:rsidRPr="00FF4867">
        <w:tab/>
      </w:r>
      <w:r w:rsidRPr="00FF4867">
        <w:rPr>
          <w:i/>
        </w:rPr>
        <w:t>MeasObjectToAddModList</w:t>
      </w:r>
      <w:bookmarkEnd w:id="512"/>
      <w:bookmarkEnd w:id="51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514" w:name="_Toc60777264"/>
      <w:bookmarkStart w:id="515" w:name="_Toc162894830"/>
      <w:r w:rsidRPr="00FF4867">
        <w:t>–</w:t>
      </w:r>
      <w:r w:rsidRPr="00FF4867">
        <w:tab/>
      </w:r>
      <w:r w:rsidRPr="00FF4867">
        <w:rPr>
          <w:i/>
          <w:noProof/>
        </w:rPr>
        <w:t>MeasObjectUTRA-FDD</w:t>
      </w:r>
      <w:bookmarkEnd w:id="514"/>
      <w:bookmarkEnd w:id="51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516" w:name="_Toc60777265"/>
      <w:bookmarkStart w:id="517" w:name="_Toc162894831"/>
      <w:r w:rsidRPr="00FF4867">
        <w:rPr>
          <w:i/>
        </w:rPr>
        <w:t>–</w:t>
      </w:r>
      <w:r w:rsidRPr="00FF4867">
        <w:rPr>
          <w:i/>
        </w:rPr>
        <w:tab/>
        <w:t>MeasResultCellListSFTD-NR</w:t>
      </w:r>
      <w:bookmarkEnd w:id="516"/>
      <w:bookmarkEnd w:id="51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518" w:name="_Toc60777266"/>
      <w:bookmarkStart w:id="519" w:name="_Toc162894832"/>
      <w:r w:rsidRPr="00FF4867">
        <w:rPr>
          <w:i/>
        </w:rPr>
        <w:t>–</w:t>
      </w:r>
      <w:r w:rsidRPr="00FF4867">
        <w:rPr>
          <w:i/>
        </w:rPr>
        <w:tab/>
        <w:t>MeasResultCellListSFTD-EUTRA</w:t>
      </w:r>
      <w:bookmarkEnd w:id="518"/>
      <w:bookmarkEnd w:id="51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520" w:name="_Toc60777267"/>
      <w:bookmarkStart w:id="521" w:name="_Toc162894833"/>
      <w:r w:rsidRPr="00FF4867">
        <w:t>–</w:t>
      </w:r>
      <w:r w:rsidRPr="00FF4867">
        <w:tab/>
      </w:r>
      <w:r w:rsidRPr="00FF4867">
        <w:rPr>
          <w:i/>
        </w:rPr>
        <w:t>MeasResults</w:t>
      </w:r>
      <w:bookmarkEnd w:id="520"/>
      <w:bookmarkEnd w:id="52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522" w:name="_Toc60777268"/>
      <w:bookmarkStart w:id="523" w:name="_Toc162894834"/>
      <w:r w:rsidRPr="00FF4867">
        <w:rPr>
          <w:i/>
          <w:iCs/>
        </w:rPr>
        <w:t>–</w:t>
      </w:r>
      <w:r w:rsidRPr="00FF4867">
        <w:rPr>
          <w:i/>
          <w:iCs/>
        </w:rPr>
        <w:tab/>
      </w:r>
      <w:r w:rsidRPr="00FF4867">
        <w:rPr>
          <w:i/>
          <w:iCs/>
          <w:noProof/>
        </w:rPr>
        <w:t>MeasResult2EUTRA</w:t>
      </w:r>
      <w:bookmarkEnd w:id="522"/>
      <w:bookmarkEnd w:id="52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524" w:name="_Toc60777269"/>
      <w:bookmarkStart w:id="525" w:name="_Toc162894835"/>
      <w:r w:rsidRPr="00FF4867">
        <w:rPr>
          <w:i/>
          <w:iCs/>
        </w:rPr>
        <w:t>–</w:t>
      </w:r>
      <w:r w:rsidRPr="00FF4867">
        <w:rPr>
          <w:i/>
          <w:iCs/>
        </w:rPr>
        <w:tab/>
      </w:r>
      <w:r w:rsidRPr="00FF4867">
        <w:rPr>
          <w:i/>
          <w:iCs/>
          <w:noProof/>
        </w:rPr>
        <w:t>MeasResult2NR</w:t>
      </w:r>
      <w:bookmarkEnd w:id="524"/>
      <w:bookmarkEnd w:id="52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526" w:name="_Toc60777270"/>
      <w:bookmarkStart w:id="527" w:name="_Toc162894836"/>
      <w:r w:rsidRPr="00FF4867">
        <w:t>–</w:t>
      </w:r>
      <w:r w:rsidRPr="00FF4867">
        <w:tab/>
      </w:r>
      <w:r w:rsidRPr="00FF4867">
        <w:rPr>
          <w:i/>
          <w:iCs/>
          <w:lang w:eastAsia="x-none"/>
        </w:rPr>
        <w:t>MeasResultIdleEUTRA</w:t>
      </w:r>
      <w:bookmarkEnd w:id="526"/>
      <w:bookmarkEnd w:id="52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28" w:name="_Toc60777271"/>
      <w:bookmarkStart w:id="529" w:name="_Toc162894837"/>
      <w:r w:rsidRPr="00FF4867">
        <w:t>–</w:t>
      </w:r>
      <w:r w:rsidRPr="00FF4867">
        <w:tab/>
      </w:r>
      <w:r w:rsidRPr="00FF4867">
        <w:rPr>
          <w:i/>
          <w:iCs/>
          <w:lang w:eastAsia="x-none"/>
        </w:rPr>
        <w:t>MeasResultIdleNR</w:t>
      </w:r>
      <w:bookmarkEnd w:id="528"/>
      <w:bookmarkEnd w:id="52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30" w:name="_Toc162894838"/>
      <w:r w:rsidRPr="00FF4867">
        <w:t>–</w:t>
      </w:r>
      <w:r w:rsidRPr="00FF4867">
        <w:tab/>
      </w:r>
      <w:r w:rsidRPr="00FF4867">
        <w:rPr>
          <w:i/>
        </w:rPr>
        <w:t>MeasResultRxTxTimeDiff</w:t>
      </w:r>
      <w:bookmarkEnd w:id="53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31" w:name="_Toc60777272"/>
      <w:bookmarkStart w:id="532" w:name="_Toc162894839"/>
      <w:r w:rsidRPr="00FF4867">
        <w:rPr>
          <w:i/>
          <w:iCs/>
        </w:rPr>
        <w:t>–</w:t>
      </w:r>
      <w:r w:rsidRPr="00FF4867">
        <w:rPr>
          <w:i/>
          <w:iCs/>
        </w:rPr>
        <w:tab/>
      </w:r>
      <w:r w:rsidRPr="00FF4867">
        <w:rPr>
          <w:i/>
          <w:iCs/>
          <w:noProof/>
        </w:rPr>
        <w:t>MeasResultSCG-Failure</w:t>
      </w:r>
      <w:bookmarkEnd w:id="531"/>
      <w:bookmarkEnd w:id="53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33" w:name="_Toc60777273"/>
      <w:bookmarkStart w:id="534" w:name="_Toc162894840"/>
      <w:r w:rsidRPr="00FF4867">
        <w:t>–</w:t>
      </w:r>
      <w:r w:rsidRPr="00FF4867">
        <w:tab/>
      </w:r>
      <w:r w:rsidRPr="00FF4867">
        <w:rPr>
          <w:i/>
          <w:iCs/>
        </w:rPr>
        <w:t>MeasResultsSL</w:t>
      </w:r>
      <w:bookmarkEnd w:id="533"/>
      <w:bookmarkEnd w:id="53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35" w:name="_Toc139045521"/>
      <w:bookmarkStart w:id="536" w:name="_Toc162894841"/>
      <w:r w:rsidRPr="00FF4867">
        <w:t>–</w:t>
      </w:r>
      <w:r w:rsidRPr="00FF4867">
        <w:tab/>
      </w:r>
      <w:bookmarkEnd w:id="535"/>
      <w:r w:rsidRPr="00FF4867">
        <w:rPr>
          <w:i/>
          <w:iCs/>
          <w:noProof/>
        </w:rPr>
        <w:t>MeasSequence</w:t>
      </w:r>
      <w:bookmarkEnd w:id="53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37" w:name="_Toc60777274"/>
      <w:bookmarkStart w:id="538" w:name="_Toc162894842"/>
      <w:r w:rsidRPr="00FF4867">
        <w:t>–</w:t>
      </w:r>
      <w:r w:rsidRPr="00FF4867">
        <w:tab/>
      </w:r>
      <w:r w:rsidRPr="00FF4867">
        <w:rPr>
          <w:i/>
        </w:rPr>
        <w:t>MeasTriggerQuantityEUTRA</w:t>
      </w:r>
      <w:bookmarkEnd w:id="537"/>
      <w:bookmarkEnd w:id="53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39" w:name="_Toc139045599"/>
      <w:bookmarkStart w:id="540" w:name="_Toc162894843"/>
      <w:r w:rsidRPr="00FF4867">
        <w:rPr>
          <w:i/>
          <w:iCs/>
          <w:lang w:eastAsia="en-US"/>
        </w:rPr>
        <w:t>–</w:t>
      </w:r>
      <w:r w:rsidRPr="00FF4867">
        <w:rPr>
          <w:i/>
          <w:iCs/>
          <w:lang w:eastAsia="en-US"/>
        </w:rPr>
        <w:tab/>
      </w:r>
      <w:bookmarkEnd w:id="539"/>
      <w:r w:rsidRPr="00FF4867">
        <w:rPr>
          <w:i/>
          <w:iCs/>
          <w:noProof/>
          <w:lang w:eastAsia="en-US"/>
        </w:rPr>
        <w:t>MeasWindowConfig</w:t>
      </w:r>
      <w:bookmarkEnd w:id="54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41" w:name="_Toc60777275"/>
      <w:bookmarkStart w:id="542" w:name="_Toc162894844"/>
      <w:r w:rsidRPr="00FF4867">
        <w:t>–</w:t>
      </w:r>
      <w:r w:rsidRPr="00FF4867">
        <w:tab/>
      </w:r>
      <w:r w:rsidRPr="00FF4867">
        <w:rPr>
          <w:i/>
          <w:noProof/>
        </w:rPr>
        <w:t>MobilityStateParameters</w:t>
      </w:r>
      <w:bookmarkEnd w:id="541"/>
      <w:bookmarkEnd w:id="54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43" w:name="_Toc162894845"/>
      <w:r w:rsidRPr="00FF4867">
        <w:t>–</w:t>
      </w:r>
      <w:r w:rsidRPr="00FF4867">
        <w:tab/>
      </w:r>
      <w:r w:rsidRPr="00FF4867">
        <w:rPr>
          <w:i/>
        </w:rPr>
        <w:t>MRB-</w:t>
      </w:r>
      <w:r w:rsidRPr="00FF4867">
        <w:rPr>
          <w:i/>
          <w:noProof/>
        </w:rPr>
        <w:t>Identity</w:t>
      </w:r>
      <w:bookmarkEnd w:id="54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44" w:name="_Toc60777276"/>
      <w:bookmarkStart w:id="545" w:name="_Toc162894846"/>
      <w:r w:rsidRPr="00FF4867">
        <w:t>–</w:t>
      </w:r>
      <w:r w:rsidRPr="00FF4867">
        <w:tab/>
      </w:r>
      <w:r w:rsidRPr="00FF4867">
        <w:rPr>
          <w:i/>
        </w:rPr>
        <w:t>MsgA-</w:t>
      </w:r>
      <w:r w:rsidRPr="00FF4867">
        <w:rPr>
          <w:i/>
          <w:noProof/>
        </w:rPr>
        <w:t>ConfigCommon</w:t>
      </w:r>
      <w:bookmarkEnd w:id="544"/>
      <w:bookmarkEnd w:id="54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46" w:name="_Toc60777277"/>
      <w:bookmarkStart w:id="547" w:name="_Toc162894847"/>
      <w:r w:rsidRPr="00FF4867">
        <w:t>–</w:t>
      </w:r>
      <w:r w:rsidRPr="00FF4867">
        <w:tab/>
      </w:r>
      <w:r w:rsidRPr="00FF4867">
        <w:rPr>
          <w:i/>
          <w:noProof/>
        </w:rPr>
        <w:t>MsgA-PUSCH-Config</w:t>
      </w:r>
      <w:bookmarkEnd w:id="546"/>
      <w:bookmarkEnd w:id="54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48" w:name="_Toc60777278"/>
      <w:bookmarkStart w:id="549" w:name="_Toc162894848"/>
      <w:r w:rsidRPr="00FF4867">
        <w:t>–</w:t>
      </w:r>
      <w:r w:rsidRPr="00FF4867">
        <w:tab/>
      </w:r>
      <w:r w:rsidRPr="00FF4867">
        <w:rPr>
          <w:i/>
        </w:rPr>
        <w:t>MultiFrequencyBandListNR</w:t>
      </w:r>
      <w:bookmarkEnd w:id="548"/>
      <w:bookmarkEnd w:id="54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50" w:name="_Toc60777279"/>
      <w:bookmarkStart w:id="55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50"/>
      <w:bookmarkEnd w:id="55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6F9660A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w:t>
            </w:r>
            <w:commentRangeStart w:id="552"/>
            <w:ins w:id="553" w:author="QC (Umesh)" w:date="2024-04-24T18:49:00Z">
              <w:r w:rsidR="00BA0E2F">
                <w:rPr>
                  <w:szCs w:val="22"/>
                  <w:lang w:eastAsia="sv-SE"/>
                </w:rPr>
                <w:t xml:space="preserve">if the parent IE is included </w:t>
              </w:r>
            </w:ins>
            <w:commentRangeEnd w:id="552"/>
            <w:ins w:id="554" w:author="QC (Umesh)" w:date="2024-04-24T18:57:00Z">
              <w:r w:rsidR="007327AD">
                <w:rPr>
                  <w:rStyle w:val="CommentReference"/>
                  <w:rFonts w:ascii="Times New Roman" w:hAnsi="Times New Roman"/>
                </w:rPr>
                <w:commentReference w:id="552"/>
              </w:r>
            </w:ins>
            <w:r w:rsidRPr="00FF4867">
              <w:rPr>
                <w:szCs w:val="22"/>
                <w:lang w:eastAsia="sv-SE"/>
              </w:rPr>
              <w:t xml:space="preserve">in </w:t>
            </w:r>
            <w:r w:rsidRPr="00FF4867">
              <w:rPr>
                <w:i/>
                <w:szCs w:val="22"/>
                <w:lang w:eastAsia="sv-SE"/>
              </w:rPr>
              <w:t>SIB4</w:t>
            </w:r>
            <w:r w:rsidRPr="00FF4867">
              <w:rPr>
                <w:szCs w:val="22"/>
                <w:lang w:eastAsia="sv-SE"/>
              </w:rPr>
              <w:t xml:space="preserve"> </w:t>
            </w:r>
            <w:del w:id="555" w:author="QC (Umesh)" w:date="2024-04-24T18:50:00Z">
              <w:r w:rsidRPr="00FF4867" w:rsidDel="00BA0E2F">
                <w:rPr>
                  <w:szCs w:val="22"/>
                  <w:lang w:eastAsia="sv-SE"/>
                </w:rPr>
                <w:delText xml:space="preserve">and </w:delText>
              </w:r>
            </w:del>
            <w:ins w:id="556" w:author="QC (Umesh)" w:date="2024-04-24T18:50:00Z">
              <w:r w:rsidR="00BA0E2F">
                <w:rPr>
                  <w:szCs w:val="22"/>
                  <w:lang w:eastAsia="sv-SE"/>
                </w:rPr>
                <w:t>or</w:t>
              </w:r>
              <w:r w:rsidR="00BA0E2F" w:rsidRPr="00FF4867">
                <w:rPr>
                  <w:szCs w:val="22"/>
                  <w:lang w:eastAsia="sv-SE"/>
                </w:rPr>
                <w:t xml:space="preserve"> </w:t>
              </w:r>
            </w:ins>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57" w:name="_Toc162894850"/>
      <w:r w:rsidRPr="00FF4867">
        <w:t>–</w:t>
      </w:r>
      <w:r w:rsidRPr="00FF4867">
        <w:tab/>
      </w:r>
      <w:r w:rsidRPr="00FF4867">
        <w:rPr>
          <w:i/>
          <w:iCs/>
        </w:rPr>
        <w:t>MUSIM-GapConfig</w:t>
      </w:r>
      <w:bookmarkEnd w:id="55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58" w:name="_Toc162894851"/>
      <w:r w:rsidRPr="00FF4867">
        <w:t>–</w:t>
      </w:r>
      <w:r w:rsidRPr="00FF4867">
        <w:tab/>
      </w:r>
      <w:r w:rsidRPr="00FF4867">
        <w:rPr>
          <w:i/>
          <w:iCs/>
        </w:rPr>
        <w:t>MUSIM-GapI</w:t>
      </w:r>
      <w:r w:rsidR="005A5831" w:rsidRPr="00FF4867">
        <w:rPr>
          <w:i/>
          <w:iCs/>
        </w:rPr>
        <w:t>d</w:t>
      </w:r>
      <w:bookmarkEnd w:id="55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59" w:name="_Toc162894852"/>
      <w:r w:rsidRPr="00FF4867">
        <w:t>–</w:t>
      </w:r>
      <w:r w:rsidRPr="00FF4867">
        <w:tab/>
      </w:r>
      <w:r w:rsidRPr="00FF4867">
        <w:rPr>
          <w:i/>
          <w:iCs/>
        </w:rPr>
        <w:t>MUSIM-GapInfo</w:t>
      </w:r>
      <w:bookmarkEnd w:id="55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60" w:name="_Toc162894853"/>
      <w:r w:rsidRPr="00FF4867">
        <w:rPr>
          <w:rFonts w:eastAsia="SimSun"/>
        </w:rPr>
        <w:t>–</w:t>
      </w:r>
      <w:r w:rsidRPr="00FF4867">
        <w:rPr>
          <w:rFonts w:eastAsia="SimSun"/>
        </w:rPr>
        <w:tab/>
      </w:r>
      <w:r w:rsidRPr="00FF4867">
        <w:rPr>
          <w:rFonts w:eastAsia="SimSun"/>
          <w:i/>
          <w:iCs/>
        </w:rPr>
        <w:t>N3C-IndirectPathConfigRelay</w:t>
      </w:r>
      <w:bookmarkEnd w:id="56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61" w:name="_Toc162894854"/>
      <w:r w:rsidRPr="00FF4867">
        <w:rPr>
          <w:rFonts w:eastAsia="SimSun"/>
        </w:rPr>
        <w:t>–</w:t>
      </w:r>
      <w:r w:rsidRPr="00FF4867">
        <w:rPr>
          <w:rFonts w:eastAsia="SimSun"/>
        </w:rPr>
        <w:tab/>
      </w:r>
      <w:r w:rsidRPr="00FF4867">
        <w:rPr>
          <w:rFonts w:eastAsia="SimSun"/>
          <w:i/>
          <w:iCs/>
        </w:rPr>
        <w:t>N3C-IndirectPathAddChange</w:t>
      </w:r>
      <w:bookmarkEnd w:id="56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62" w:name="_Toc162894855"/>
      <w:r w:rsidRPr="00FF4867">
        <w:t>–</w:t>
      </w:r>
      <w:r w:rsidRPr="00FF4867">
        <w:tab/>
      </w:r>
      <w:r w:rsidRPr="00FF4867">
        <w:rPr>
          <w:i/>
        </w:rPr>
        <w:t>N3C-RelayUE-Info</w:t>
      </w:r>
      <w:bookmarkEnd w:id="56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63" w:name="_Toc162894856"/>
      <w:r w:rsidRPr="00FF4867">
        <w:t>–</w:t>
      </w:r>
      <w:r w:rsidRPr="00FF4867">
        <w:tab/>
      </w:r>
      <w:r w:rsidRPr="00FF4867">
        <w:rPr>
          <w:i/>
          <w:iCs/>
        </w:rPr>
        <w:t>NCR-Ap</w:t>
      </w:r>
      <w:r w:rsidRPr="00FF4867">
        <w:rPr>
          <w:rFonts w:eastAsia="SimSun"/>
          <w:i/>
          <w:iCs/>
          <w:lang w:eastAsia="zh-CN"/>
        </w:rPr>
        <w:t>eriodicFwdConfig</w:t>
      </w:r>
      <w:bookmarkEnd w:id="56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6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6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65" w:name="_Toc162894858"/>
      <w:r w:rsidRPr="00FF4867">
        <w:t>–</w:t>
      </w:r>
      <w:r w:rsidRPr="00FF4867">
        <w:tab/>
      </w:r>
      <w:r w:rsidRPr="00FF4867">
        <w:rPr>
          <w:i/>
          <w:iCs/>
        </w:rPr>
        <w:t>NCR-PeriodicityAndOffset</w:t>
      </w:r>
      <w:bookmarkEnd w:id="56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66" w:name="_Toc162894859"/>
      <w:r w:rsidRPr="00FF4867">
        <w:t>–</w:t>
      </w:r>
      <w:r w:rsidRPr="00FF4867">
        <w:tab/>
      </w:r>
      <w:r w:rsidRPr="00FF4867">
        <w:rPr>
          <w:i/>
          <w:iCs/>
        </w:rPr>
        <w:t>NCR-</w:t>
      </w:r>
      <w:r w:rsidRPr="00FF4867">
        <w:rPr>
          <w:rFonts w:eastAsia="SimSun"/>
          <w:i/>
          <w:iCs/>
          <w:lang w:eastAsia="zh-CN"/>
        </w:rPr>
        <w:t>PeriodicFwdResourceSet</w:t>
      </w:r>
      <w:bookmarkEnd w:id="56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6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6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6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6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69" w:name="_Toc60777280"/>
      <w:bookmarkStart w:id="57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69"/>
      <w:bookmarkEnd w:id="57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71"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7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7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7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73"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7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7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7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7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7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76" w:name="_Hlk134563761"/>
      <w:r w:rsidRPr="00FF4867">
        <w:t>interruptionIndication</w:t>
      </w:r>
      <w:bookmarkEnd w:id="57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77" w:name="_Toc60777281"/>
      <w:bookmarkStart w:id="578" w:name="_Toc162894868"/>
      <w:r w:rsidRPr="00FF4867">
        <w:t>–</w:t>
      </w:r>
      <w:r w:rsidRPr="00FF4867">
        <w:tab/>
      </w:r>
      <w:r w:rsidRPr="00FF4867">
        <w:rPr>
          <w:i/>
          <w:noProof/>
          <w:lang w:eastAsia="ko-KR"/>
        </w:rPr>
        <w:t>NextHopChainingCount</w:t>
      </w:r>
      <w:bookmarkEnd w:id="577"/>
      <w:bookmarkEnd w:id="57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79" w:name="_Toc60777282"/>
      <w:bookmarkStart w:id="580" w:name="_Toc162894869"/>
      <w:r w:rsidRPr="00FF4867">
        <w:t>–</w:t>
      </w:r>
      <w:r w:rsidRPr="00FF4867">
        <w:tab/>
      </w:r>
      <w:r w:rsidRPr="00FF4867">
        <w:rPr>
          <w:i/>
        </w:rPr>
        <w:t>NG-5G-S-TMSI</w:t>
      </w:r>
      <w:bookmarkEnd w:id="579"/>
      <w:bookmarkEnd w:id="58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81" w:name="_Toc162894870"/>
      <w:r w:rsidRPr="00FF4867">
        <w:t>–</w:t>
      </w:r>
      <w:r w:rsidRPr="00FF4867">
        <w:tab/>
      </w:r>
      <w:r w:rsidRPr="00FF4867">
        <w:rPr>
          <w:i/>
        </w:rPr>
        <w:t>NonCellDefiningSSB</w:t>
      </w:r>
      <w:bookmarkEnd w:id="58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82" w:name="_Toc60777283"/>
      <w:bookmarkStart w:id="583" w:name="_Toc162894871"/>
      <w:r w:rsidRPr="00FF4867">
        <w:t>–</w:t>
      </w:r>
      <w:r w:rsidRPr="00FF4867">
        <w:tab/>
      </w:r>
      <w:r w:rsidRPr="00FF4867">
        <w:rPr>
          <w:i/>
        </w:rPr>
        <w:t>NPN-Identity</w:t>
      </w:r>
      <w:bookmarkEnd w:id="582"/>
      <w:bookmarkEnd w:id="58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84" w:name="_Toc60777284"/>
      <w:bookmarkStart w:id="585" w:name="_Toc162894872"/>
      <w:r w:rsidRPr="00FF4867">
        <w:t>–</w:t>
      </w:r>
      <w:r w:rsidRPr="00FF4867">
        <w:tab/>
      </w:r>
      <w:r w:rsidRPr="00FF4867">
        <w:rPr>
          <w:i/>
        </w:rPr>
        <w:t>NPN-IdentityInfoList</w:t>
      </w:r>
      <w:bookmarkEnd w:id="584"/>
      <w:bookmarkEnd w:id="58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86" w:name="_Toc162894873"/>
      <w:r w:rsidRPr="00FF4867">
        <w:t>–</w:t>
      </w:r>
      <w:r w:rsidRPr="00FF4867">
        <w:tab/>
      </w:r>
      <w:r w:rsidRPr="00FF4867">
        <w:rPr>
          <w:i/>
        </w:rPr>
        <w:t>NR-DL-PRS-PDC-Info</w:t>
      </w:r>
      <w:bookmarkEnd w:id="58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87" w:name="_Toc60777285"/>
      <w:bookmarkStart w:id="588" w:name="_Toc162894874"/>
      <w:r w:rsidRPr="00FF4867">
        <w:t>–</w:t>
      </w:r>
      <w:r w:rsidRPr="00FF4867">
        <w:tab/>
      </w:r>
      <w:r w:rsidRPr="00FF4867">
        <w:rPr>
          <w:i/>
        </w:rPr>
        <w:t>NR-NS-PmaxList</w:t>
      </w:r>
      <w:bookmarkEnd w:id="587"/>
      <w:bookmarkEnd w:id="58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89" w:name="_Toc162894875"/>
      <w:r w:rsidRPr="00FF4867">
        <w:t>–</w:t>
      </w:r>
      <w:r w:rsidRPr="00FF4867">
        <w:tab/>
      </w:r>
      <w:r w:rsidRPr="00FF4867">
        <w:rPr>
          <w:i/>
        </w:rPr>
        <w:t>NSAG-ID</w:t>
      </w:r>
      <w:bookmarkEnd w:id="58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90" w:name="_Toc162894876"/>
      <w:r w:rsidRPr="00FF4867">
        <w:t>–</w:t>
      </w:r>
      <w:r w:rsidRPr="00FF4867">
        <w:tab/>
      </w:r>
      <w:r w:rsidRPr="00FF4867">
        <w:rPr>
          <w:i/>
        </w:rPr>
        <w:t>NSAG-IdentityInfo</w:t>
      </w:r>
      <w:bookmarkEnd w:id="59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91" w:name="_Toc162894877"/>
      <w:r w:rsidRPr="00FF4867">
        <w:t>–</w:t>
      </w:r>
      <w:r w:rsidRPr="00FF4867">
        <w:tab/>
      </w:r>
      <w:r w:rsidRPr="00FF4867">
        <w:rPr>
          <w:i/>
        </w:rPr>
        <w:t>NTN-Config</w:t>
      </w:r>
      <w:bookmarkEnd w:id="59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92" w:name="OLE_LINK153"/>
      <w:bookmarkStart w:id="593" w:name="OLE_LINK154"/>
      <w:bookmarkStart w:id="594" w:name="OLE_LINK167"/>
      <w:bookmarkStart w:id="595" w:name="OLE_LINK168"/>
      <w:r w:rsidRPr="00FF4867">
        <w:t>epochTime</w:t>
      </w:r>
      <w:bookmarkEnd w:id="592"/>
      <w:bookmarkEnd w:id="593"/>
      <w:bookmarkEnd w:id="594"/>
      <w:bookmarkEnd w:id="59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96" w:name="_Toc60777286"/>
      <w:bookmarkStart w:id="597" w:name="_Toc162894878"/>
      <w:r w:rsidRPr="00FF4867">
        <w:t>–</w:t>
      </w:r>
      <w:r w:rsidRPr="00FF4867">
        <w:tab/>
      </w:r>
      <w:r w:rsidRPr="00FF4867">
        <w:rPr>
          <w:i/>
        </w:rPr>
        <w:t>NZP-CSI-RS-Resource</w:t>
      </w:r>
      <w:bookmarkEnd w:id="596"/>
      <w:bookmarkEnd w:id="59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98" w:name="_Toc60777287"/>
      <w:bookmarkStart w:id="599" w:name="_Toc162894879"/>
      <w:r w:rsidRPr="00FF4867">
        <w:t>–</w:t>
      </w:r>
      <w:r w:rsidRPr="00FF4867">
        <w:tab/>
      </w:r>
      <w:r w:rsidRPr="00FF4867">
        <w:rPr>
          <w:i/>
        </w:rPr>
        <w:t>NZP-CSI-RS-ResourceId</w:t>
      </w:r>
      <w:bookmarkEnd w:id="598"/>
      <w:bookmarkEnd w:id="59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600" w:name="_Toc60777288"/>
      <w:bookmarkStart w:id="601" w:name="_Toc162894880"/>
      <w:r w:rsidRPr="00FF4867">
        <w:t>–</w:t>
      </w:r>
      <w:r w:rsidRPr="00FF4867">
        <w:tab/>
      </w:r>
      <w:r w:rsidRPr="00FF4867">
        <w:rPr>
          <w:i/>
        </w:rPr>
        <w:t>NZP-CSI-RS-ResourceSet</w:t>
      </w:r>
      <w:bookmarkEnd w:id="600"/>
      <w:bookmarkEnd w:id="60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602" w:name="_Toc60777289"/>
      <w:bookmarkStart w:id="603" w:name="_Toc162894881"/>
      <w:r w:rsidRPr="00FF4867">
        <w:t>–</w:t>
      </w:r>
      <w:r w:rsidRPr="00FF4867">
        <w:tab/>
      </w:r>
      <w:r w:rsidRPr="00FF4867">
        <w:rPr>
          <w:i/>
        </w:rPr>
        <w:t>NZP-CSI-RS-ResourceSetId</w:t>
      </w:r>
      <w:bookmarkEnd w:id="602"/>
      <w:bookmarkEnd w:id="60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604" w:name="_Toc60777290"/>
      <w:bookmarkStart w:id="605" w:name="_Toc162894882"/>
      <w:r w:rsidRPr="00FF4867">
        <w:t>–</w:t>
      </w:r>
      <w:r w:rsidRPr="00FF4867">
        <w:tab/>
      </w:r>
      <w:r w:rsidRPr="00FF4867">
        <w:rPr>
          <w:i/>
          <w:noProof/>
        </w:rPr>
        <w:t>P-Max</w:t>
      </w:r>
      <w:bookmarkEnd w:id="604"/>
      <w:bookmarkEnd w:id="60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606" w:name="_Toc162894883"/>
      <w:r w:rsidRPr="00FF4867">
        <w:rPr>
          <w:rFonts w:eastAsia="MS Mincho"/>
        </w:rPr>
        <w:t>–</w:t>
      </w:r>
      <w:r w:rsidRPr="00FF4867">
        <w:rPr>
          <w:rFonts w:eastAsia="MS Mincho"/>
        </w:rPr>
        <w:tab/>
      </w:r>
      <w:r w:rsidRPr="00FF4867">
        <w:rPr>
          <w:i/>
        </w:rPr>
        <w:t>PathlossReferenceRS</w:t>
      </w:r>
      <w:bookmarkEnd w:id="60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607" w:name="_Toc162894884"/>
      <w:r w:rsidRPr="00FF4867">
        <w:t>–</w:t>
      </w:r>
      <w:r w:rsidRPr="00FF4867">
        <w:tab/>
      </w:r>
      <w:r w:rsidRPr="00FF4867">
        <w:rPr>
          <w:i/>
        </w:rPr>
        <w:t>PathlossReferenceRS-Id</w:t>
      </w:r>
      <w:bookmarkEnd w:id="60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608" w:name="_Toc162894885"/>
      <w:r w:rsidRPr="00FF4867">
        <w:rPr>
          <w:rFonts w:eastAsia="MS Mincho"/>
        </w:rPr>
        <w:t>–</w:t>
      </w:r>
      <w:r w:rsidRPr="00FF4867">
        <w:rPr>
          <w:rFonts w:eastAsia="MS Mincho"/>
        </w:rPr>
        <w:tab/>
      </w:r>
      <w:r w:rsidRPr="00FF4867">
        <w:rPr>
          <w:rFonts w:eastAsia="MS Mincho"/>
          <w:i/>
        </w:rPr>
        <w:t>PCI-ARFCN-EUTRA</w:t>
      </w:r>
      <w:bookmarkEnd w:id="60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09" w:name="_Toc162894886"/>
      <w:r w:rsidRPr="00FF4867">
        <w:rPr>
          <w:rFonts w:eastAsia="MS Mincho"/>
        </w:rPr>
        <w:t>–</w:t>
      </w:r>
      <w:r w:rsidRPr="00FF4867">
        <w:rPr>
          <w:rFonts w:eastAsia="MS Mincho"/>
        </w:rPr>
        <w:tab/>
      </w:r>
      <w:r w:rsidRPr="00FF4867">
        <w:rPr>
          <w:rFonts w:eastAsia="MS Mincho"/>
          <w:i/>
        </w:rPr>
        <w:t>PCI-ARFCN-NR</w:t>
      </w:r>
      <w:bookmarkEnd w:id="60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10" w:name="_Toc60777291"/>
      <w:bookmarkStart w:id="611" w:name="_Toc162894887"/>
      <w:r w:rsidRPr="00FF4867">
        <w:rPr>
          <w:rFonts w:eastAsia="MS Mincho"/>
        </w:rPr>
        <w:t>–</w:t>
      </w:r>
      <w:r w:rsidRPr="00FF4867">
        <w:rPr>
          <w:rFonts w:eastAsia="MS Mincho"/>
        </w:rPr>
        <w:tab/>
      </w:r>
      <w:r w:rsidRPr="00FF4867">
        <w:rPr>
          <w:rFonts w:eastAsia="MS Mincho"/>
          <w:i/>
        </w:rPr>
        <w:t>PCI-List</w:t>
      </w:r>
      <w:bookmarkEnd w:id="610"/>
      <w:bookmarkEnd w:id="61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12" w:name="_Toc60777292"/>
      <w:bookmarkStart w:id="613" w:name="_Toc162894888"/>
      <w:r w:rsidRPr="00FF4867">
        <w:rPr>
          <w:rFonts w:eastAsia="MS Mincho"/>
        </w:rPr>
        <w:t>–</w:t>
      </w:r>
      <w:r w:rsidRPr="00FF4867">
        <w:rPr>
          <w:rFonts w:eastAsia="MS Mincho"/>
        </w:rPr>
        <w:tab/>
      </w:r>
      <w:r w:rsidRPr="00FF4867">
        <w:rPr>
          <w:rFonts w:eastAsia="MS Mincho"/>
          <w:i/>
        </w:rPr>
        <w:t>PCI-Range</w:t>
      </w:r>
      <w:bookmarkEnd w:id="612"/>
      <w:bookmarkEnd w:id="61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14" w:name="_Toc60777293"/>
      <w:bookmarkStart w:id="615" w:name="_Toc162894889"/>
      <w:r w:rsidRPr="00FF4867">
        <w:rPr>
          <w:rFonts w:eastAsia="MS Mincho"/>
        </w:rPr>
        <w:t>–</w:t>
      </w:r>
      <w:r w:rsidRPr="00FF4867">
        <w:rPr>
          <w:rFonts w:eastAsia="MS Mincho"/>
        </w:rPr>
        <w:tab/>
      </w:r>
      <w:r w:rsidRPr="00FF4867">
        <w:rPr>
          <w:rFonts w:eastAsia="MS Mincho"/>
          <w:i/>
        </w:rPr>
        <w:t>PCI-RangeElement</w:t>
      </w:r>
      <w:bookmarkEnd w:id="614"/>
      <w:bookmarkEnd w:id="61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16" w:name="_Toc60777294"/>
      <w:bookmarkStart w:id="617" w:name="_Toc162894890"/>
      <w:r w:rsidRPr="00FF4867">
        <w:rPr>
          <w:rFonts w:eastAsia="MS Mincho"/>
        </w:rPr>
        <w:t>–</w:t>
      </w:r>
      <w:r w:rsidRPr="00FF4867">
        <w:rPr>
          <w:rFonts w:eastAsia="MS Mincho"/>
        </w:rPr>
        <w:tab/>
      </w:r>
      <w:r w:rsidRPr="00FF4867">
        <w:rPr>
          <w:rFonts w:eastAsia="MS Mincho"/>
          <w:i/>
        </w:rPr>
        <w:t>PCI-RangeIndex</w:t>
      </w:r>
      <w:bookmarkEnd w:id="616"/>
      <w:bookmarkEnd w:id="61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18" w:name="_Toc60777295"/>
      <w:bookmarkStart w:id="619" w:name="_Toc162894891"/>
      <w:r w:rsidRPr="00FF4867">
        <w:rPr>
          <w:rFonts w:eastAsia="MS Mincho"/>
        </w:rPr>
        <w:t>–</w:t>
      </w:r>
      <w:r w:rsidRPr="00FF4867">
        <w:rPr>
          <w:rFonts w:eastAsia="MS Mincho"/>
        </w:rPr>
        <w:tab/>
      </w:r>
      <w:r w:rsidRPr="00FF4867">
        <w:rPr>
          <w:rFonts w:eastAsia="MS Mincho"/>
          <w:i/>
        </w:rPr>
        <w:t>PCI-RangeIndexList</w:t>
      </w:r>
      <w:bookmarkEnd w:id="618"/>
      <w:bookmarkEnd w:id="61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20" w:name="_Toc60777296"/>
      <w:bookmarkStart w:id="621" w:name="_Toc162894892"/>
      <w:r w:rsidRPr="00FF4867">
        <w:t>–</w:t>
      </w:r>
      <w:r w:rsidRPr="00FF4867">
        <w:tab/>
      </w:r>
      <w:r w:rsidRPr="00FF4867">
        <w:rPr>
          <w:i/>
        </w:rPr>
        <w:t>PDCCH-Config</w:t>
      </w:r>
      <w:bookmarkEnd w:id="620"/>
      <w:bookmarkEnd w:id="62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22" w:name="_Toc60777297"/>
      <w:bookmarkStart w:id="623" w:name="_Toc162894893"/>
      <w:r w:rsidRPr="00FF4867">
        <w:t>–</w:t>
      </w:r>
      <w:r w:rsidRPr="00FF4867">
        <w:tab/>
      </w:r>
      <w:r w:rsidRPr="00FF4867">
        <w:rPr>
          <w:i/>
        </w:rPr>
        <w:t>PDCCH-ConfigCommon</w:t>
      </w:r>
      <w:bookmarkEnd w:id="622"/>
      <w:bookmarkEnd w:id="62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2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2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25" w:name="_Toc60777298"/>
      <w:bookmarkStart w:id="626" w:name="_Toc162894894"/>
      <w:r w:rsidRPr="00FF4867">
        <w:t>–</w:t>
      </w:r>
      <w:r w:rsidRPr="00FF4867">
        <w:tab/>
      </w:r>
      <w:r w:rsidRPr="00FF4867">
        <w:rPr>
          <w:i/>
        </w:rPr>
        <w:t>PDCCH-ConfigSIB1</w:t>
      </w:r>
      <w:bookmarkEnd w:id="625"/>
      <w:bookmarkEnd w:id="62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27" w:name="_Toc60777299"/>
      <w:bookmarkStart w:id="628" w:name="_Toc162894895"/>
      <w:r w:rsidRPr="00FF4867">
        <w:rPr>
          <w:rFonts w:eastAsia="SimSun"/>
        </w:rPr>
        <w:t>–</w:t>
      </w:r>
      <w:r w:rsidRPr="00FF4867">
        <w:rPr>
          <w:rFonts w:eastAsia="SimSun"/>
        </w:rPr>
        <w:tab/>
      </w:r>
      <w:r w:rsidRPr="00FF4867">
        <w:rPr>
          <w:rFonts w:eastAsia="SimSun"/>
          <w:i/>
        </w:rPr>
        <w:t>PDCCH-ServingCellConfig</w:t>
      </w:r>
      <w:bookmarkEnd w:id="627"/>
      <w:bookmarkEnd w:id="62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29" w:name="_Toc60777300"/>
      <w:bookmarkStart w:id="630" w:name="_Toc162894896"/>
      <w:r w:rsidRPr="00FF4867">
        <w:rPr>
          <w:rFonts w:eastAsia="SimSun"/>
        </w:rPr>
        <w:t>–</w:t>
      </w:r>
      <w:r w:rsidRPr="00FF4867">
        <w:rPr>
          <w:rFonts w:eastAsia="SimSun"/>
        </w:rPr>
        <w:tab/>
      </w:r>
      <w:r w:rsidRPr="00FF4867">
        <w:rPr>
          <w:rFonts w:eastAsia="SimSun"/>
          <w:i/>
        </w:rPr>
        <w:t>PDCP-Config</w:t>
      </w:r>
      <w:bookmarkEnd w:id="629"/>
      <w:bookmarkEnd w:id="63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3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3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32" w:name="_Toc60777301"/>
      <w:bookmarkStart w:id="633" w:name="_Toc162894897"/>
      <w:r w:rsidRPr="00FF4867">
        <w:t>–</w:t>
      </w:r>
      <w:r w:rsidRPr="00FF4867">
        <w:tab/>
      </w:r>
      <w:r w:rsidRPr="00FF4867">
        <w:rPr>
          <w:i/>
        </w:rPr>
        <w:t>PDSCH-Config</w:t>
      </w:r>
      <w:bookmarkEnd w:id="632"/>
      <w:bookmarkEnd w:id="63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3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3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35" w:name="_Toc60777302"/>
      <w:bookmarkStart w:id="636" w:name="_Toc162894898"/>
      <w:r w:rsidRPr="00FF4867">
        <w:t>–</w:t>
      </w:r>
      <w:r w:rsidRPr="00FF4867">
        <w:tab/>
      </w:r>
      <w:r w:rsidRPr="00FF4867">
        <w:rPr>
          <w:i/>
        </w:rPr>
        <w:t>PDSCH-ConfigCommon</w:t>
      </w:r>
      <w:bookmarkEnd w:id="635"/>
      <w:bookmarkEnd w:id="63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37" w:name="_Toc60777303"/>
      <w:bookmarkStart w:id="638" w:name="_Toc162894899"/>
      <w:r w:rsidRPr="00FF4867">
        <w:t>–</w:t>
      </w:r>
      <w:r w:rsidRPr="00FF4867">
        <w:tab/>
      </w:r>
      <w:r w:rsidRPr="00FF4867">
        <w:rPr>
          <w:i/>
        </w:rPr>
        <w:t>PDSCH-ServingCellConfig</w:t>
      </w:r>
      <w:bookmarkEnd w:id="637"/>
      <w:bookmarkEnd w:id="63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39" w:name="_Toc60777304"/>
      <w:bookmarkStart w:id="640" w:name="_Toc162894900"/>
      <w:r w:rsidRPr="00FF4867">
        <w:t>–</w:t>
      </w:r>
      <w:r w:rsidRPr="00FF4867">
        <w:tab/>
      </w:r>
      <w:r w:rsidRPr="00FF4867">
        <w:rPr>
          <w:i/>
        </w:rPr>
        <w:t>PDSCH-TimeDomainResourceAllocationList</w:t>
      </w:r>
      <w:bookmarkEnd w:id="639"/>
      <w:bookmarkEnd w:id="64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41" w:name="_Toc162894901"/>
      <w:r w:rsidRPr="00FF4867">
        <w:t>–</w:t>
      </w:r>
      <w:r w:rsidRPr="00FF4867">
        <w:tab/>
      </w:r>
      <w:r w:rsidRPr="00FF4867">
        <w:rPr>
          <w:i/>
        </w:rPr>
        <w:t>PDU-SessionID</w:t>
      </w:r>
      <w:bookmarkEnd w:id="64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42" w:name="_Toc60777305"/>
      <w:bookmarkStart w:id="643" w:name="_Toc162894902"/>
      <w:r w:rsidRPr="00FF4867">
        <w:t>–</w:t>
      </w:r>
      <w:r w:rsidRPr="00FF4867">
        <w:tab/>
      </w:r>
      <w:r w:rsidRPr="00FF4867">
        <w:rPr>
          <w:i/>
        </w:rPr>
        <w:t>PHR-Config</w:t>
      </w:r>
      <w:bookmarkEnd w:id="642"/>
      <w:bookmarkEnd w:id="64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44" w:name="_Toc60777306"/>
      <w:bookmarkStart w:id="645" w:name="_Toc162894903"/>
      <w:r w:rsidRPr="00FF4867">
        <w:t>–</w:t>
      </w:r>
      <w:r w:rsidRPr="00FF4867">
        <w:tab/>
      </w:r>
      <w:r w:rsidRPr="00FF4867">
        <w:rPr>
          <w:i/>
        </w:rPr>
        <w:t>PhysCellId</w:t>
      </w:r>
      <w:bookmarkEnd w:id="644"/>
      <w:bookmarkEnd w:id="64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46" w:name="_Toc60777307"/>
      <w:bookmarkStart w:id="647" w:name="_Toc162894904"/>
      <w:r w:rsidRPr="00FF4867">
        <w:t>–</w:t>
      </w:r>
      <w:r w:rsidRPr="00FF4867">
        <w:tab/>
      </w:r>
      <w:r w:rsidRPr="00FF4867">
        <w:rPr>
          <w:i/>
        </w:rPr>
        <w:t>PhysicalCellGroupConfig</w:t>
      </w:r>
      <w:bookmarkEnd w:id="646"/>
      <w:bookmarkEnd w:id="64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48" w:name="_Toc60777308"/>
      <w:bookmarkStart w:id="649" w:name="_Toc162894905"/>
      <w:r w:rsidRPr="00FF4867">
        <w:t>–</w:t>
      </w:r>
      <w:r w:rsidRPr="00FF4867">
        <w:tab/>
      </w:r>
      <w:r w:rsidRPr="00FF4867">
        <w:rPr>
          <w:i/>
          <w:noProof/>
        </w:rPr>
        <w:t>PLMN-Identity</w:t>
      </w:r>
      <w:bookmarkEnd w:id="648"/>
      <w:bookmarkEnd w:id="64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50" w:name="_Toc60777309"/>
      <w:bookmarkStart w:id="651" w:name="_Toc162894906"/>
      <w:r w:rsidRPr="00FF4867">
        <w:rPr>
          <w:rFonts w:eastAsia="SimSun"/>
        </w:rPr>
        <w:t>–</w:t>
      </w:r>
      <w:r w:rsidRPr="00FF4867">
        <w:rPr>
          <w:rFonts w:eastAsia="SimSun"/>
        </w:rPr>
        <w:tab/>
      </w:r>
      <w:r w:rsidRPr="00FF4867">
        <w:rPr>
          <w:rFonts w:eastAsia="SimSun"/>
          <w:i/>
          <w:noProof/>
        </w:rPr>
        <w:t>PLMN-IdentityInfoList</w:t>
      </w:r>
      <w:bookmarkEnd w:id="650"/>
      <w:bookmarkEnd w:id="65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52" w:name="_Toc60777310"/>
      <w:bookmarkStart w:id="653" w:name="_Toc162894907"/>
      <w:r w:rsidRPr="00FF4867">
        <w:t>–</w:t>
      </w:r>
      <w:r w:rsidRPr="00FF4867">
        <w:tab/>
      </w:r>
      <w:r w:rsidRPr="00FF4867">
        <w:rPr>
          <w:i/>
        </w:rPr>
        <w:t>PLMN-IdentityList2</w:t>
      </w:r>
      <w:bookmarkEnd w:id="652"/>
      <w:bookmarkEnd w:id="65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54" w:name="_Toc60777311"/>
      <w:bookmarkStart w:id="655" w:name="_Toc162894908"/>
      <w:r w:rsidRPr="00FF4867">
        <w:t>–</w:t>
      </w:r>
      <w:r w:rsidRPr="00FF4867">
        <w:tab/>
      </w:r>
      <w:r w:rsidRPr="00FF4867">
        <w:rPr>
          <w:i/>
        </w:rPr>
        <w:t>PRB-Id</w:t>
      </w:r>
      <w:bookmarkEnd w:id="654"/>
      <w:bookmarkEnd w:id="65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56" w:name="_Toc60777312"/>
      <w:bookmarkStart w:id="657" w:name="_Toc162894909"/>
      <w:r w:rsidRPr="00FF4867">
        <w:t>–</w:t>
      </w:r>
      <w:r w:rsidRPr="00FF4867">
        <w:tab/>
      </w:r>
      <w:r w:rsidRPr="00FF4867">
        <w:rPr>
          <w:i/>
        </w:rPr>
        <w:t>PTRS-DownlinkConfig</w:t>
      </w:r>
      <w:bookmarkEnd w:id="656"/>
      <w:bookmarkEnd w:id="65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58" w:name="_Toc60777313"/>
      <w:bookmarkStart w:id="659" w:name="_Toc162894910"/>
      <w:r w:rsidRPr="00FF4867">
        <w:t>–</w:t>
      </w:r>
      <w:r w:rsidRPr="00FF4867">
        <w:tab/>
      </w:r>
      <w:r w:rsidRPr="00FF4867">
        <w:rPr>
          <w:i/>
        </w:rPr>
        <w:t>PTRS-UplinkConfig</w:t>
      </w:r>
      <w:bookmarkEnd w:id="658"/>
      <w:bookmarkEnd w:id="65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60" w:name="_Toc60777314"/>
      <w:bookmarkStart w:id="661" w:name="_Toc162894911"/>
      <w:bookmarkStart w:id="662" w:name="_Hlk54216005"/>
      <w:r w:rsidRPr="00FF4867">
        <w:t>–</w:t>
      </w:r>
      <w:r w:rsidRPr="00FF4867">
        <w:tab/>
      </w:r>
      <w:r w:rsidRPr="00FF4867">
        <w:rPr>
          <w:i/>
        </w:rPr>
        <w:t>PUCCH-Config</w:t>
      </w:r>
      <w:bookmarkEnd w:id="660"/>
      <w:bookmarkEnd w:id="66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63" w:name="_Toc60777315"/>
      <w:bookmarkStart w:id="664" w:name="_Toc162894912"/>
      <w:bookmarkEnd w:id="662"/>
      <w:r w:rsidRPr="00FF4867">
        <w:t>–</w:t>
      </w:r>
      <w:r w:rsidRPr="00FF4867">
        <w:tab/>
      </w:r>
      <w:r w:rsidRPr="00FF4867">
        <w:rPr>
          <w:i/>
        </w:rPr>
        <w:t>PUCCH-ConfigCommon</w:t>
      </w:r>
      <w:bookmarkEnd w:id="663"/>
      <w:bookmarkEnd w:id="66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65" w:name="_Toc60777316"/>
      <w:bookmarkStart w:id="666" w:name="_Toc162894913"/>
      <w:r w:rsidRPr="00FF4867">
        <w:t>–</w:t>
      </w:r>
      <w:r w:rsidRPr="00FF4867">
        <w:tab/>
      </w:r>
      <w:r w:rsidRPr="00FF4867">
        <w:rPr>
          <w:i/>
          <w:iCs/>
          <w:lang w:eastAsia="x-none"/>
        </w:rPr>
        <w:t>PUCCH-ConfigurationList</w:t>
      </w:r>
      <w:bookmarkEnd w:id="665"/>
      <w:bookmarkEnd w:id="66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67" w:name="_Toc162894914"/>
      <w:r w:rsidRPr="00FF4867">
        <w:t>–</w:t>
      </w:r>
      <w:r w:rsidRPr="00FF4867">
        <w:tab/>
      </w:r>
      <w:r w:rsidRPr="00FF4867">
        <w:rPr>
          <w:i/>
        </w:rPr>
        <w:t>PUCCH-CSI-Resource</w:t>
      </w:r>
      <w:bookmarkEnd w:id="66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68" w:name="_Toc60777317"/>
      <w:bookmarkStart w:id="669" w:name="_Toc162894915"/>
      <w:r w:rsidRPr="00FF4867">
        <w:t>–</w:t>
      </w:r>
      <w:r w:rsidRPr="00FF4867">
        <w:tab/>
      </w:r>
      <w:r w:rsidRPr="00FF4867">
        <w:rPr>
          <w:i/>
        </w:rPr>
        <w:t>PUCCH-PathlossReferenceRS-Id</w:t>
      </w:r>
      <w:bookmarkEnd w:id="668"/>
      <w:bookmarkEnd w:id="66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70" w:name="_Toc60777318"/>
      <w:bookmarkStart w:id="671" w:name="_Toc162894916"/>
      <w:r w:rsidRPr="00FF4867">
        <w:t>–</w:t>
      </w:r>
      <w:r w:rsidRPr="00FF4867">
        <w:tab/>
      </w:r>
      <w:r w:rsidRPr="00FF4867">
        <w:rPr>
          <w:i/>
        </w:rPr>
        <w:t>PUCCH-PowerControl</w:t>
      </w:r>
      <w:bookmarkEnd w:id="670"/>
      <w:bookmarkEnd w:id="67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72" w:name="_Toc60777319"/>
      <w:bookmarkStart w:id="673" w:name="_Toc162894917"/>
      <w:r w:rsidRPr="00FF4867">
        <w:t>–</w:t>
      </w:r>
      <w:r w:rsidRPr="00FF4867">
        <w:tab/>
      </w:r>
      <w:r w:rsidRPr="00FF4867">
        <w:rPr>
          <w:i/>
        </w:rPr>
        <w:t>PUCCH-SpatialRelationInfo</w:t>
      </w:r>
      <w:bookmarkEnd w:id="672"/>
      <w:bookmarkEnd w:id="67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74" w:name="_Toc60777320"/>
      <w:bookmarkStart w:id="675" w:name="_Toc162894918"/>
      <w:r w:rsidRPr="00FF4867">
        <w:t>–</w:t>
      </w:r>
      <w:r w:rsidRPr="00FF4867">
        <w:tab/>
      </w:r>
      <w:r w:rsidRPr="00FF4867">
        <w:rPr>
          <w:i/>
        </w:rPr>
        <w:t>PUCCH-SpatialRelationInfo-Id</w:t>
      </w:r>
      <w:bookmarkEnd w:id="674"/>
      <w:bookmarkEnd w:id="67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76" w:name="_Toc60777321"/>
      <w:bookmarkStart w:id="677" w:name="_Toc162894919"/>
      <w:r w:rsidRPr="00FF4867">
        <w:t>–</w:t>
      </w:r>
      <w:r w:rsidRPr="00FF4867">
        <w:tab/>
      </w:r>
      <w:r w:rsidRPr="00FF4867">
        <w:rPr>
          <w:i/>
        </w:rPr>
        <w:t>PUCCH-TPC-CommandConfig</w:t>
      </w:r>
      <w:bookmarkEnd w:id="676"/>
      <w:bookmarkEnd w:id="67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78" w:name="_Toc60777322"/>
      <w:bookmarkStart w:id="679" w:name="_Toc162894920"/>
      <w:r w:rsidRPr="00FF4867">
        <w:t>–</w:t>
      </w:r>
      <w:r w:rsidRPr="00FF4867">
        <w:tab/>
      </w:r>
      <w:r w:rsidRPr="00FF4867">
        <w:rPr>
          <w:i/>
        </w:rPr>
        <w:t>PUSCH-Config</w:t>
      </w:r>
      <w:bookmarkEnd w:id="678"/>
      <w:bookmarkEnd w:id="67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8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8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81" w:name="_Toc60777323"/>
      <w:bookmarkStart w:id="682" w:name="_Toc162894921"/>
      <w:r w:rsidRPr="00FF4867">
        <w:t>–</w:t>
      </w:r>
      <w:r w:rsidRPr="00FF4867">
        <w:tab/>
      </w:r>
      <w:r w:rsidRPr="00FF4867">
        <w:rPr>
          <w:i/>
        </w:rPr>
        <w:t>PUSCH-ConfigCommon</w:t>
      </w:r>
      <w:bookmarkEnd w:id="681"/>
      <w:bookmarkEnd w:id="68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83" w:name="_Toc60777324"/>
      <w:bookmarkStart w:id="684" w:name="_Toc162894922"/>
      <w:r w:rsidRPr="00FF4867">
        <w:t>–</w:t>
      </w:r>
      <w:r w:rsidRPr="00FF4867">
        <w:tab/>
      </w:r>
      <w:r w:rsidRPr="00FF4867">
        <w:rPr>
          <w:i/>
        </w:rPr>
        <w:t>PUSCH-PowerControl</w:t>
      </w:r>
      <w:bookmarkEnd w:id="683"/>
      <w:bookmarkEnd w:id="68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85" w:name="_Toc60777325"/>
      <w:bookmarkStart w:id="686" w:name="_Toc162894923"/>
      <w:r w:rsidRPr="00FF4867">
        <w:t>–</w:t>
      </w:r>
      <w:r w:rsidRPr="00FF4867">
        <w:tab/>
      </w:r>
      <w:r w:rsidRPr="00FF4867">
        <w:rPr>
          <w:i/>
        </w:rPr>
        <w:t>PUSCH-ServingCellConfig</w:t>
      </w:r>
      <w:bookmarkEnd w:id="685"/>
      <w:bookmarkEnd w:id="68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87" w:name="_Toc60777326"/>
      <w:bookmarkStart w:id="688" w:name="_Toc162894924"/>
      <w:r w:rsidRPr="00FF4867">
        <w:t>–</w:t>
      </w:r>
      <w:r w:rsidRPr="00FF4867">
        <w:tab/>
      </w:r>
      <w:r w:rsidRPr="00FF4867">
        <w:rPr>
          <w:i/>
        </w:rPr>
        <w:t>PUSCH-TimeDomainResourceAllocationList</w:t>
      </w:r>
      <w:bookmarkEnd w:id="687"/>
      <w:bookmarkEnd w:id="68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8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8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90" w:name="_Toc60777327"/>
      <w:bookmarkStart w:id="691" w:name="_Toc162894925"/>
      <w:r w:rsidRPr="00FF4867">
        <w:t>–</w:t>
      </w:r>
      <w:r w:rsidRPr="00FF4867">
        <w:tab/>
      </w:r>
      <w:r w:rsidRPr="00FF4867">
        <w:rPr>
          <w:i/>
        </w:rPr>
        <w:t>PUSCH-TPC-CommandConfig</w:t>
      </w:r>
      <w:bookmarkEnd w:id="690"/>
      <w:bookmarkEnd w:id="69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92" w:name="_Toc162894926"/>
      <w:r w:rsidRPr="00FF4867">
        <w:rPr>
          <w:rFonts w:eastAsia="MS Mincho"/>
          <w:i/>
          <w:iCs/>
        </w:rPr>
        <w:t>–</w:t>
      </w:r>
      <w:r w:rsidRPr="00FF4867">
        <w:rPr>
          <w:rFonts w:eastAsia="MS Mincho"/>
          <w:i/>
          <w:iCs/>
        </w:rPr>
        <w:tab/>
        <w:t>QFI</w:t>
      </w:r>
      <w:bookmarkEnd w:id="69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93" w:name="_Toc60777328"/>
      <w:bookmarkStart w:id="694" w:name="_Toc162894927"/>
      <w:r w:rsidRPr="00FF4867">
        <w:rPr>
          <w:rFonts w:eastAsia="MS Mincho"/>
          <w:i/>
          <w:iCs/>
        </w:rPr>
        <w:t>–</w:t>
      </w:r>
      <w:r w:rsidRPr="00FF4867">
        <w:rPr>
          <w:rFonts w:eastAsia="MS Mincho"/>
          <w:i/>
          <w:iCs/>
        </w:rPr>
        <w:tab/>
        <w:t>Q-OffsetRange</w:t>
      </w:r>
      <w:bookmarkEnd w:id="693"/>
      <w:bookmarkEnd w:id="69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95" w:name="_Toc60777329"/>
      <w:bookmarkStart w:id="696" w:name="_Toc162894928"/>
      <w:r w:rsidRPr="00FF4867">
        <w:rPr>
          <w:rFonts w:eastAsia="SimSun"/>
        </w:rPr>
        <w:t>–</w:t>
      </w:r>
      <w:r w:rsidRPr="00FF4867">
        <w:rPr>
          <w:rFonts w:eastAsia="SimSun"/>
        </w:rPr>
        <w:tab/>
      </w:r>
      <w:r w:rsidRPr="00FF4867">
        <w:rPr>
          <w:rFonts w:eastAsia="SimSun"/>
          <w:i/>
        </w:rPr>
        <w:t>Q-QualMin</w:t>
      </w:r>
      <w:bookmarkEnd w:id="695"/>
      <w:bookmarkEnd w:id="69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97" w:name="_Toc60777330"/>
      <w:bookmarkStart w:id="698" w:name="_Toc162894929"/>
      <w:r w:rsidRPr="00FF4867">
        <w:rPr>
          <w:rFonts w:eastAsia="SimSun"/>
        </w:rPr>
        <w:t>–</w:t>
      </w:r>
      <w:r w:rsidRPr="00FF4867">
        <w:rPr>
          <w:rFonts w:eastAsia="SimSun"/>
        </w:rPr>
        <w:tab/>
      </w:r>
      <w:r w:rsidRPr="00FF4867">
        <w:rPr>
          <w:rFonts w:eastAsia="SimSun"/>
          <w:i/>
        </w:rPr>
        <w:t>Q-RxLevMin</w:t>
      </w:r>
      <w:bookmarkEnd w:id="697"/>
      <w:bookmarkEnd w:id="69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99" w:name="_Toc60777331"/>
      <w:bookmarkStart w:id="700" w:name="_Toc162894930"/>
      <w:r w:rsidRPr="00FF4867">
        <w:rPr>
          <w:rFonts w:eastAsia="MS Mincho"/>
        </w:rPr>
        <w:t>–</w:t>
      </w:r>
      <w:r w:rsidRPr="00FF4867">
        <w:rPr>
          <w:rFonts w:eastAsia="MS Mincho"/>
        </w:rPr>
        <w:tab/>
      </w:r>
      <w:r w:rsidRPr="00FF4867">
        <w:rPr>
          <w:rFonts w:eastAsia="MS Mincho"/>
          <w:i/>
        </w:rPr>
        <w:t>QuantityConfig</w:t>
      </w:r>
      <w:bookmarkEnd w:id="699"/>
      <w:bookmarkEnd w:id="70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701" w:name="_Toc60777332"/>
      <w:bookmarkStart w:id="702" w:name="_Toc162894931"/>
      <w:r w:rsidRPr="00FF4867">
        <w:t>–</w:t>
      </w:r>
      <w:r w:rsidRPr="00FF4867">
        <w:tab/>
      </w:r>
      <w:r w:rsidRPr="00FF4867">
        <w:rPr>
          <w:i/>
          <w:noProof/>
        </w:rPr>
        <w:t>RACH-ConfigCommon</w:t>
      </w:r>
      <w:bookmarkEnd w:id="701"/>
      <w:bookmarkEnd w:id="70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703" w:name="_Toc60777333"/>
      <w:bookmarkStart w:id="704" w:name="_Toc162894932"/>
      <w:r w:rsidRPr="00FF4867">
        <w:t>–</w:t>
      </w:r>
      <w:r w:rsidRPr="00FF4867">
        <w:tab/>
      </w:r>
      <w:r w:rsidRPr="00FF4867">
        <w:rPr>
          <w:i/>
          <w:noProof/>
        </w:rPr>
        <w:t>RACH-ConfigCommonTwoStepRA</w:t>
      </w:r>
      <w:bookmarkEnd w:id="703"/>
      <w:bookmarkEnd w:id="70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705" w:name="_Toc60777334"/>
      <w:bookmarkStart w:id="706" w:name="_Toc162894933"/>
      <w:r w:rsidRPr="00FF4867">
        <w:t>–</w:t>
      </w:r>
      <w:r w:rsidRPr="00FF4867">
        <w:tab/>
      </w:r>
      <w:r w:rsidRPr="00FF4867">
        <w:rPr>
          <w:i/>
          <w:noProof/>
        </w:rPr>
        <w:t>RACH-ConfigDedicated</w:t>
      </w:r>
      <w:bookmarkEnd w:id="705"/>
      <w:bookmarkEnd w:id="70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707" w:name="_Toc60777335"/>
      <w:bookmarkStart w:id="708" w:name="_Toc162894934"/>
      <w:r w:rsidRPr="00FF4867">
        <w:t>–</w:t>
      </w:r>
      <w:r w:rsidRPr="00FF4867">
        <w:tab/>
      </w:r>
      <w:r w:rsidRPr="00FF4867">
        <w:rPr>
          <w:i/>
          <w:noProof/>
        </w:rPr>
        <w:t>RACH-ConfigGeneric</w:t>
      </w:r>
      <w:bookmarkEnd w:id="707"/>
      <w:bookmarkEnd w:id="70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09" w:name="_Toc60777336"/>
      <w:bookmarkStart w:id="710" w:name="_Toc162894935"/>
      <w:r w:rsidRPr="00FF4867">
        <w:t>–</w:t>
      </w:r>
      <w:r w:rsidRPr="00FF4867">
        <w:tab/>
      </w:r>
      <w:r w:rsidRPr="00FF4867">
        <w:rPr>
          <w:i/>
          <w:noProof/>
        </w:rPr>
        <w:t>RACH-ConfigGenericTwoStepRA</w:t>
      </w:r>
      <w:bookmarkEnd w:id="709"/>
      <w:bookmarkEnd w:id="71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11" w:name="_Toc162894936"/>
      <w:r w:rsidRPr="00FF4867">
        <w:t>–</w:t>
      </w:r>
      <w:r w:rsidRPr="00FF4867">
        <w:tab/>
      </w:r>
      <w:r w:rsidRPr="00FF4867">
        <w:rPr>
          <w:i/>
          <w:noProof/>
        </w:rPr>
        <w:t>RACH-ConfigTwoTA</w:t>
      </w:r>
      <w:bookmarkEnd w:id="71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12" w:name="_Toc60777337"/>
      <w:bookmarkStart w:id="713" w:name="_Toc162894937"/>
      <w:r w:rsidRPr="00FF4867">
        <w:t>–</w:t>
      </w:r>
      <w:r w:rsidRPr="00FF4867">
        <w:tab/>
      </w:r>
      <w:r w:rsidRPr="00FF4867">
        <w:rPr>
          <w:i/>
        </w:rPr>
        <w:t>RA-Prioritization</w:t>
      </w:r>
      <w:bookmarkEnd w:id="712"/>
      <w:bookmarkEnd w:id="71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14" w:name="_Toc162894938"/>
      <w:r w:rsidRPr="00FF4867">
        <w:t>–</w:t>
      </w:r>
      <w:r w:rsidRPr="00FF4867">
        <w:tab/>
      </w:r>
      <w:r w:rsidRPr="00FF4867">
        <w:rPr>
          <w:i/>
        </w:rPr>
        <w:t>RA-PrioritizationForSlicing</w:t>
      </w:r>
      <w:bookmarkEnd w:id="71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15" w:name="_Toc60777338"/>
      <w:bookmarkStart w:id="716" w:name="_Toc162894939"/>
      <w:r w:rsidRPr="00FF4867">
        <w:t>–</w:t>
      </w:r>
      <w:r w:rsidRPr="00FF4867">
        <w:tab/>
      </w:r>
      <w:r w:rsidRPr="00FF4867">
        <w:rPr>
          <w:i/>
        </w:rPr>
        <w:t>RadioBearerConfig</w:t>
      </w:r>
      <w:bookmarkEnd w:id="715"/>
      <w:bookmarkEnd w:id="71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17" w:name="_Toc60777339"/>
      <w:bookmarkStart w:id="718" w:name="_Toc162894940"/>
      <w:r w:rsidRPr="00FF4867">
        <w:t>–</w:t>
      </w:r>
      <w:r w:rsidRPr="00FF4867">
        <w:tab/>
      </w:r>
      <w:r w:rsidRPr="00FF4867">
        <w:rPr>
          <w:i/>
        </w:rPr>
        <w:t>RadioLinkMonitoringConfig</w:t>
      </w:r>
      <w:bookmarkEnd w:id="717"/>
      <w:bookmarkEnd w:id="71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19" w:name="_Toc60777340"/>
      <w:bookmarkStart w:id="720" w:name="_Toc162894941"/>
      <w:r w:rsidRPr="00FF4867">
        <w:t>–</w:t>
      </w:r>
      <w:r w:rsidRPr="00FF4867">
        <w:tab/>
      </w:r>
      <w:r w:rsidRPr="00FF4867">
        <w:rPr>
          <w:i/>
        </w:rPr>
        <w:t>RadioLinkMonitoringRS-Id</w:t>
      </w:r>
      <w:bookmarkEnd w:id="719"/>
      <w:bookmarkEnd w:id="72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21" w:name="_Toc60777341"/>
      <w:bookmarkStart w:id="722" w:name="_Toc162894942"/>
      <w:r w:rsidRPr="00FF4867">
        <w:rPr>
          <w:rFonts w:eastAsia="SimSun"/>
        </w:rPr>
        <w:t>–</w:t>
      </w:r>
      <w:r w:rsidRPr="00FF4867">
        <w:rPr>
          <w:rFonts w:eastAsia="SimSun"/>
        </w:rPr>
        <w:tab/>
      </w:r>
      <w:r w:rsidRPr="00FF4867">
        <w:rPr>
          <w:rFonts w:eastAsia="SimSun"/>
          <w:i/>
          <w:noProof/>
        </w:rPr>
        <w:t>RAN-AreaCode</w:t>
      </w:r>
      <w:bookmarkEnd w:id="721"/>
      <w:bookmarkEnd w:id="72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23" w:name="_Toc60777342"/>
      <w:bookmarkStart w:id="724" w:name="_Toc162894943"/>
      <w:r w:rsidRPr="00FF4867">
        <w:t>–</w:t>
      </w:r>
      <w:r w:rsidRPr="00FF4867">
        <w:tab/>
      </w:r>
      <w:r w:rsidRPr="00FF4867">
        <w:rPr>
          <w:i/>
        </w:rPr>
        <w:t>RateMatchPattern</w:t>
      </w:r>
      <w:bookmarkEnd w:id="723"/>
      <w:bookmarkEnd w:id="72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25" w:name="_Toc60777343"/>
      <w:bookmarkStart w:id="726" w:name="_Toc162894944"/>
      <w:r w:rsidRPr="00FF4867">
        <w:t>–</w:t>
      </w:r>
      <w:r w:rsidRPr="00FF4867">
        <w:tab/>
      </w:r>
      <w:r w:rsidRPr="00FF4867">
        <w:rPr>
          <w:i/>
        </w:rPr>
        <w:t>RateMatchPatternId</w:t>
      </w:r>
      <w:bookmarkEnd w:id="725"/>
      <w:bookmarkEnd w:id="72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27" w:name="_Toc60777344"/>
      <w:bookmarkStart w:id="728" w:name="_Toc162894945"/>
      <w:r w:rsidRPr="00FF4867">
        <w:t>–</w:t>
      </w:r>
      <w:r w:rsidRPr="00FF4867">
        <w:tab/>
      </w:r>
      <w:r w:rsidRPr="00FF4867">
        <w:rPr>
          <w:i/>
        </w:rPr>
        <w:t>RateMatchPatternLTE-CRS</w:t>
      </w:r>
      <w:bookmarkEnd w:id="727"/>
      <w:bookmarkEnd w:id="72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29" w:name="_Toc162894946"/>
      <w:r w:rsidRPr="00FF4867">
        <w:t>–</w:t>
      </w:r>
      <w:r w:rsidRPr="00FF4867">
        <w:tab/>
      </w:r>
      <w:r w:rsidRPr="00FF4867">
        <w:rPr>
          <w:i/>
        </w:rPr>
        <w:t>ReferenceConfiguration</w:t>
      </w:r>
      <w:bookmarkEnd w:id="72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30" w:name="_Toc162894947"/>
      <w:r w:rsidRPr="00FF4867">
        <w:t>–</w:t>
      </w:r>
      <w:r w:rsidRPr="00FF4867">
        <w:tab/>
      </w:r>
      <w:r w:rsidRPr="00FF4867">
        <w:rPr>
          <w:i/>
        </w:rPr>
        <w:t>ReferenceLocation</w:t>
      </w:r>
      <w:bookmarkEnd w:id="73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31" w:name="_Toc60777345"/>
      <w:bookmarkStart w:id="732" w:name="_Toc162894948"/>
      <w:r w:rsidRPr="00FF4867">
        <w:t>–</w:t>
      </w:r>
      <w:r w:rsidRPr="00FF4867">
        <w:tab/>
      </w:r>
      <w:r w:rsidRPr="00FF4867">
        <w:rPr>
          <w:i/>
        </w:rPr>
        <w:t>ReferenceTimeInfo</w:t>
      </w:r>
      <w:bookmarkEnd w:id="731"/>
      <w:bookmarkEnd w:id="73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33" w:name="_Toc60777346"/>
      <w:bookmarkStart w:id="734" w:name="_Toc162894949"/>
      <w:r w:rsidRPr="00FF4867">
        <w:t>–</w:t>
      </w:r>
      <w:r w:rsidRPr="00FF4867">
        <w:tab/>
      </w:r>
      <w:r w:rsidRPr="00FF4867">
        <w:rPr>
          <w:i/>
        </w:rPr>
        <w:t>RejectWaitTime</w:t>
      </w:r>
      <w:bookmarkEnd w:id="733"/>
      <w:bookmarkEnd w:id="73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35" w:name="_Toc60777347"/>
      <w:bookmarkStart w:id="736" w:name="_Toc162894950"/>
      <w:r w:rsidRPr="00FF4867">
        <w:t>–</w:t>
      </w:r>
      <w:r w:rsidRPr="00FF4867">
        <w:tab/>
      </w:r>
      <w:r w:rsidRPr="00FF4867">
        <w:rPr>
          <w:i/>
        </w:rPr>
        <w:t>RepetitionSchemeConfig</w:t>
      </w:r>
      <w:bookmarkEnd w:id="735"/>
      <w:bookmarkEnd w:id="73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37" w:name="_Toc60777348"/>
      <w:bookmarkStart w:id="738" w:name="_Toc162894951"/>
      <w:r w:rsidRPr="00FF4867">
        <w:rPr>
          <w:rFonts w:eastAsia="MS Mincho"/>
        </w:rPr>
        <w:t>–</w:t>
      </w:r>
      <w:r w:rsidRPr="00FF4867">
        <w:rPr>
          <w:rFonts w:eastAsia="MS Mincho"/>
        </w:rPr>
        <w:tab/>
      </w:r>
      <w:r w:rsidRPr="00FF4867">
        <w:rPr>
          <w:rFonts w:eastAsia="MS Mincho"/>
          <w:i/>
        </w:rPr>
        <w:t>ReportConfigId</w:t>
      </w:r>
      <w:bookmarkEnd w:id="737"/>
      <w:bookmarkEnd w:id="73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39" w:name="_Toc60777349"/>
      <w:bookmarkStart w:id="740" w:name="_Toc162894952"/>
      <w:r w:rsidRPr="00FF4867">
        <w:rPr>
          <w:rFonts w:eastAsia="MS Mincho"/>
          <w:i/>
          <w:iCs/>
        </w:rPr>
        <w:t>–</w:t>
      </w:r>
      <w:r w:rsidRPr="00FF4867">
        <w:rPr>
          <w:rFonts w:eastAsia="MS Mincho"/>
          <w:i/>
          <w:iCs/>
        </w:rPr>
        <w:tab/>
        <w:t>ReportConfigInterRAT</w:t>
      </w:r>
      <w:bookmarkEnd w:id="739"/>
      <w:bookmarkEnd w:id="74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41" w:name="_Toc60777350"/>
      <w:bookmarkStart w:id="742" w:name="_Toc162894953"/>
      <w:r w:rsidRPr="00FF4867">
        <w:rPr>
          <w:rFonts w:eastAsia="MS Mincho"/>
        </w:rPr>
        <w:t>–</w:t>
      </w:r>
      <w:r w:rsidRPr="00FF4867">
        <w:rPr>
          <w:rFonts w:eastAsia="MS Mincho"/>
        </w:rPr>
        <w:tab/>
      </w:r>
      <w:r w:rsidRPr="00FF4867">
        <w:rPr>
          <w:rFonts w:eastAsia="MS Mincho"/>
          <w:i/>
        </w:rPr>
        <w:t>ReportConfigNR</w:t>
      </w:r>
      <w:bookmarkEnd w:id="741"/>
      <w:bookmarkEnd w:id="74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74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74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68E1218A"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del w:id="744" w:author="QC - Umesh" w:date="2024-04-04T15:49:00Z">
              <w:r w:rsidRPr="00FF4867" w:rsidDel="004F6C04">
                <w:rPr>
                  <w:bCs/>
                  <w:iCs/>
                  <w:szCs w:val="22"/>
                  <w:lang w:eastAsia="sv-SE"/>
                </w:rPr>
                <w:delText xml:space="preserve">entering </w:delText>
              </w:r>
            </w:del>
            <w:ins w:id="745" w:author="QC - Umesh" w:date="2024-04-04T15:49:00Z">
              <w:r w:rsidR="004F6C04">
                <w:rPr>
                  <w:bCs/>
                  <w:iCs/>
                  <w:szCs w:val="22"/>
                  <w:lang w:eastAsia="sv-SE"/>
                </w:rPr>
                <w:t>measurement repor</w:t>
              </w:r>
            </w:ins>
            <w:ins w:id="746" w:author="QC - Umesh" w:date="2024-04-04T15:50:00Z">
              <w:r w:rsidR="004F6C04">
                <w:rPr>
                  <w:bCs/>
                  <w:iCs/>
                  <w:szCs w:val="22"/>
                  <w:lang w:eastAsia="sv-SE"/>
                </w:rPr>
                <w:t>t triggering</w:t>
              </w:r>
            </w:ins>
            <w:ins w:id="747" w:author="QC - Umesh" w:date="2024-04-04T15:49:00Z">
              <w:r w:rsidR="004F6C04">
                <w:rPr>
                  <w:bCs/>
                  <w:iCs/>
                  <w:szCs w:val="22"/>
                  <w:lang w:eastAsia="sv-SE"/>
                </w:rPr>
                <w:t xml:space="preserve"> </w:t>
              </w:r>
            </w:ins>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48" w:name="_Toc60777351"/>
      <w:bookmarkStart w:id="749" w:name="_Toc162894954"/>
      <w:r w:rsidRPr="00FF4867">
        <w:rPr>
          <w:rFonts w:eastAsia="MS Mincho"/>
        </w:rPr>
        <w:t>–</w:t>
      </w:r>
      <w:r w:rsidRPr="00FF4867">
        <w:rPr>
          <w:rFonts w:eastAsia="MS Mincho"/>
        </w:rPr>
        <w:tab/>
      </w:r>
      <w:r w:rsidRPr="00FF4867">
        <w:rPr>
          <w:rFonts w:eastAsia="MS Mincho"/>
          <w:i/>
          <w:iCs/>
        </w:rPr>
        <w:t>ReportConfigNR-SL</w:t>
      </w:r>
      <w:bookmarkEnd w:id="748"/>
      <w:bookmarkEnd w:id="74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50" w:name="_Toc60777352"/>
      <w:bookmarkStart w:id="751" w:name="_Toc162894955"/>
      <w:r w:rsidRPr="00FF4867">
        <w:rPr>
          <w:rFonts w:eastAsia="MS Mincho"/>
        </w:rPr>
        <w:t>–</w:t>
      </w:r>
      <w:r w:rsidRPr="00FF4867">
        <w:rPr>
          <w:rFonts w:eastAsia="MS Mincho"/>
        </w:rPr>
        <w:tab/>
      </w:r>
      <w:r w:rsidRPr="00FF4867">
        <w:rPr>
          <w:rFonts w:eastAsia="MS Mincho"/>
          <w:i/>
        </w:rPr>
        <w:t>ReportConfigToAddModList</w:t>
      </w:r>
      <w:bookmarkEnd w:id="750"/>
      <w:bookmarkEnd w:id="75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52" w:name="_Toc60777353"/>
      <w:bookmarkStart w:id="753" w:name="_Toc162894956"/>
      <w:r w:rsidRPr="00FF4867">
        <w:rPr>
          <w:rFonts w:eastAsia="MS Mincho"/>
        </w:rPr>
        <w:t>–</w:t>
      </w:r>
      <w:r w:rsidRPr="00FF4867">
        <w:rPr>
          <w:rFonts w:eastAsia="MS Mincho"/>
        </w:rPr>
        <w:tab/>
      </w:r>
      <w:r w:rsidRPr="00FF4867">
        <w:rPr>
          <w:rFonts w:eastAsia="MS Mincho"/>
          <w:i/>
        </w:rPr>
        <w:t>ReportInterval</w:t>
      </w:r>
      <w:bookmarkEnd w:id="752"/>
      <w:bookmarkEnd w:id="75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54" w:name="_Toc60777354"/>
      <w:bookmarkStart w:id="755" w:name="_Toc162894957"/>
      <w:r w:rsidRPr="00FF4867">
        <w:rPr>
          <w:rFonts w:eastAsia="SimSun"/>
        </w:rPr>
        <w:t>–</w:t>
      </w:r>
      <w:r w:rsidRPr="00FF4867">
        <w:rPr>
          <w:rFonts w:eastAsia="SimSun"/>
        </w:rPr>
        <w:tab/>
      </w:r>
      <w:r w:rsidRPr="00FF4867">
        <w:rPr>
          <w:rFonts w:eastAsia="SimSun"/>
          <w:i/>
        </w:rPr>
        <w:t>ReselectionThreshold</w:t>
      </w:r>
      <w:bookmarkEnd w:id="754"/>
      <w:bookmarkEnd w:id="75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56" w:name="_Toc60777355"/>
      <w:bookmarkStart w:id="757" w:name="_Toc162894958"/>
      <w:r w:rsidRPr="00FF4867">
        <w:rPr>
          <w:rFonts w:eastAsia="SimSun"/>
        </w:rPr>
        <w:t>–</w:t>
      </w:r>
      <w:r w:rsidRPr="00FF4867">
        <w:rPr>
          <w:rFonts w:eastAsia="SimSun"/>
        </w:rPr>
        <w:tab/>
      </w:r>
      <w:r w:rsidRPr="00FF4867">
        <w:rPr>
          <w:rFonts w:eastAsia="SimSun"/>
          <w:i/>
        </w:rPr>
        <w:t>ReselectionThresholdQ</w:t>
      </w:r>
      <w:bookmarkEnd w:id="756"/>
      <w:bookmarkEnd w:id="75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58" w:name="_Toc60777356"/>
      <w:bookmarkStart w:id="759" w:name="_Toc162894959"/>
      <w:r w:rsidRPr="00FF4867">
        <w:rPr>
          <w:rFonts w:eastAsia="SimSun"/>
        </w:rPr>
        <w:t>–</w:t>
      </w:r>
      <w:r w:rsidRPr="00FF4867">
        <w:rPr>
          <w:rFonts w:eastAsia="SimSun"/>
        </w:rPr>
        <w:tab/>
      </w:r>
      <w:r w:rsidRPr="00FF4867">
        <w:rPr>
          <w:rFonts w:eastAsia="SimSun"/>
          <w:i/>
        </w:rPr>
        <w:t>ResumeCause</w:t>
      </w:r>
      <w:bookmarkEnd w:id="758"/>
      <w:bookmarkEnd w:id="75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60" w:name="_Toc60777357"/>
      <w:bookmarkStart w:id="761" w:name="_Toc162894960"/>
      <w:r w:rsidRPr="00FF4867">
        <w:rPr>
          <w:rFonts w:eastAsia="SimSun"/>
        </w:rPr>
        <w:t>–</w:t>
      </w:r>
      <w:r w:rsidRPr="00FF4867">
        <w:rPr>
          <w:rFonts w:eastAsia="SimSun"/>
        </w:rPr>
        <w:tab/>
      </w:r>
      <w:r w:rsidRPr="00FF4867">
        <w:rPr>
          <w:rFonts w:eastAsia="SimSun"/>
          <w:i/>
        </w:rPr>
        <w:t>RLC-BearerConfig</w:t>
      </w:r>
      <w:bookmarkEnd w:id="760"/>
      <w:bookmarkEnd w:id="76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62" w:name="_Toc60777358"/>
      <w:bookmarkStart w:id="763" w:name="_Toc162894961"/>
      <w:r w:rsidRPr="00FF4867">
        <w:rPr>
          <w:rFonts w:eastAsia="SimSun"/>
        </w:rPr>
        <w:t>–</w:t>
      </w:r>
      <w:r w:rsidRPr="00FF4867">
        <w:rPr>
          <w:rFonts w:eastAsia="SimSun"/>
        </w:rPr>
        <w:tab/>
      </w:r>
      <w:r w:rsidRPr="00FF4867">
        <w:rPr>
          <w:rFonts w:eastAsia="SimSun"/>
          <w:i/>
        </w:rPr>
        <w:t>RLC-Config</w:t>
      </w:r>
      <w:bookmarkEnd w:id="762"/>
      <w:bookmarkEnd w:id="76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64" w:name="_Toc60777359"/>
      <w:bookmarkStart w:id="765" w:name="_Toc162894962"/>
      <w:r w:rsidRPr="00FF4867">
        <w:t>–</w:t>
      </w:r>
      <w:r w:rsidRPr="00FF4867">
        <w:tab/>
      </w:r>
      <w:r w:rsidRPr="00FF4867">
        <w:rPr>
          <w:i/>
        </w:rPr>
        <w:t>RLF-TimersAndConstants</w:t>
      </w:r>
      <w:bookmarkEnd w:id="764"/>
      <w:bookmarkEnd w:id="76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66" w:name="_Toc60777360"/>
      <w:bookmarkStart w:id="767" w:name="_Toc162894963"/>
      <w:r w:rsidRPr="00FF4867">
        <w:t>–</w:t>
      </w:r>
      <w:r w:rsidRPr="00FF4867">
        <w:tab/>
      </w:r>
      <w:r w:rsidRPr="00FF4867">
        <w:rPr>
          <w:i/>
        </w:rPr>
        <w:t>RNTI-Value</w:t>
      </w:r>
      <w:bookmarkEnd w:id="766"/>
      <w:bookmarkEnd w:id="76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68" w:name="_Toc60777361"/>
      <w:bookmarkStart w:id="769" w:name="_Toc162894964"/>
      <w:r w:rsidRPr="00FF4867">
        <w:rPr>
          <w:rFonts w:eastAsia="MS Mincho"/>
        </w:rPr>
        <w:t>–</w:t>
      </w:r>
      <w:r w:rsidRPr="00FF4867">
        <w:rPr>
          <w:rFonts w:eastAsia="MS Mincho"/>
        </w:rPr>
        <w:tab/>
      </w:r>
      <w:r w:rsidRPr="00FF4867">
        <w:rPr>
          <w:rFonts w:eastAsia="MS Mincho"/>
          <w:i/>
        </w:rPr>
        <w:t>RSRP-Range</w:t>
      </w:r>
      <w:bookmarkEnd w:id="768"/>
      <w:bookmarkEnd w:id="76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70" w:name="_Toc60777362"/>
      <w:bookmarkStart w:id="771" w:name="_Toc162894965"/>
      <w:r w:rsidRPr="00FF4867">
        <w:rPr>
          <w:rFonts w:eastAsia="MS Mincho"/>
        </w:rPr>
        <w:t>–</w:t>
      </w:r>
      <w:r w:rsidRPr="00FF4867">
        <w:rPr>
          <w:rFonts w:eastAsia="MS Mincho"/>
        </w:rPr>
        <w:tab/>
      </w:r>
      <w:r w:rsidRPr="00FF4867">
        <w:rPr>
          <w:rFonts w:eastAsia="MS Mincho"/>
          <w:i/>
        </w:rPr>
        <w:t>RSRQ-Range</w:t>
      </w:r>
      <w:bookmarkEnd w:id="770"/>
      <w:bookmarkEnd w:id="77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72" w:name="_Toc60777363"/>
      <w:bookmarkStart w:id="773" w:name="_Toc162894966"/>
      <w:r w:rsidRPr="00FF4867">
        <w:rPr>
          <w:rFonts w:eastAsia="MS Mincho"/>
        </w:rPr>
        <w:t>–</w:t>
      </w:r>
      <w:r w:rsidRPr="00FF4867">
        <w:rPr>
          <w:rFonts w:eastAsia="MS Mincho"/>
        </w:rPr>
        <w:tab/>
      </w:r>
      <w:r w:rsidRPr="00FF4867">
        <w:rPr>
          <w:rFonts w:eastAsia="MS Mincho"/>
          <w:i/>
        </w:rPr>
        <w:t>RSSI-Range</w:t>
      </w:r>
      <w:bookmarkEnd w:id="772"/>
      <w:bookmarkEnd w:id="77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74" w:name="_Toc162894967"/>
      <w:r w:rsidRPr="00FF4867">
        <w:t>–</w:t>
      </w:r>
      <w:r w:rsidRPr="00FF4867">
        <w:tab/>
      </w:r>
      <w:r w:rsidRPr="00FF4867">
        <w:rPr>
          <w:i/>
        </w:rPr>
        <w:t>RxTxTimeDiff</w:t>
      </w:r>
      <w:bookmarkEnd w:id="77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75" w:name="_Toc162894968"/>
      <w:r w:rsidRPr="00FF4867">
        <w:t>–</w:t>
      </w:r>
      <w:r w:rsidRPr="00FF4867">
        <w:tab/>
      </w:r>
      <w:r w:rsidRPr="00FF4867">
        <w:rPr>
          <w:i/>
        </w:rPr>
        <w:t>SCellActivationRS-Config</w:t>
      </w:r>
      <w:bookmarkEnd w:id="77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76" w:name="_Toc162894969"/>
      <w:r w:rsidRPr="00FF4867">
        <w:t>–</w:t>
      </w:r>
      <w:r w:rsidRPr="00FF4867">
        <w:tab/>
      </w:r>
      <w:r w:rsidRPr="00FF4867">
        <w:rPr>
          <w:i/>
        </w:rPr>
        <w:t>SCellActivationRS-ConfigId</w:t>
      </w:r>
      <w:bookmarkEnd w:id="77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77" w:name="_Toc60777364"/>
      <w:bookmarkStart w:id="778" w:name="_Toc162894970"/>
      <w:r w:rsidRPr="00FF4867">
        <w:t>–</w:t>
      </w:r>
      <w:r w:rsidRPr="00FF4867">
        <w:tab/>
      </w:r>
      <w:r w:rsidRPr="00FF4867">
        <w:rPr>
          <w:i/>
        </w:rPr>
        <w:t>S</w:t>
      </w:r>
      <w:r w:rsidRPr="00FF4867">
        <w:rPr>
          <w:i/>
          <w:noProof/>
        </w:rPr>
        <w:t>CellIndex</w:t>
      </w:r>
      <w:bookmarkEnd w:id="777"/>
      <w:bookmarkEnd w:id="77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79" w:name="_Toc60777365"/>
      <w:bookmarkStart w:id="780" w:name="_Toc162894971"/>
      <w:r w:rsidRPr="00FF4867">
        <w:rPr>
          <w:rFonts w:eastAsia="SimSun"/>
        </w:rPr>
        <w:t>–</w:t>
      </w:r>
      <w:r w:rsidRPr="00FF4867">
        <w:rPr>
          <w:rFonts w:eastAsia="SimSun"/>
        </w:rPr>
        <w:tab/>
      </w:r>
      <w:r w:rsidRPr="00FF4867">
        <w:rPr>
          <w:rFonts w:eastAsia="SimSun"/>
          <w:i/>
        </w:rPr>
        <w:t>SchedulingRequestConfig</w:t>
      </w:r>
      <w:bookmarkEnd w:id="779"/>
      <w:bookmarkEnd w:id="78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8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82" w:name="_Hlk101255930"/>
      <w:bookmarkEnd w:id="78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8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83" w:name="_Toc60777366"/>
      <w:bookmarkStart w:id="784" w:name="_Toc162894972"/>
      <w:r w:rsidRPr="00FF4867">
        <w:rPr>
          <w:rFonts w:eastAsia="SimSun"/>
        </w:rPr>
        <w:t>–</w:t>
      </w:r>
      <w:r w:rsidRPr="00FF4867">
        <w:rPr>
          <w:rFonts w:eastAsia="SimSun"/>
        </w:rPr>
        <w:tab/>
      </w:r>
      <w:r w:rsidRPr="00FF4867">
        <w:rPr>
          <w:rFonts w:eastAsia="SimSun"/>
          <w:i/>
        </w:rPr>
        <w:t>SchedulingRequestId</w:t>
      </w:r>
      <w:bookmarkEnd w:id="783"/>
      <w:bookmarkEnd w:id="78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85" w:name="_Toc60777367"/>
      <w:bookmarkStart w:id="786" w:name="_Toc162894973"/>
      <w:r w:rsidRPr="00FF4867">
        <w:rPr>
          <w:rFonts w:eastAsia="SimSun"/>
        </w:rPr>
        <w:t>–</w:t>
      </w:r>
      <w:r w:rsidRPr="00FF4867">
        <w:rPr>
          <w:rFonts w:eastAsia="SimSun"/>
        </w:rPr>
        <w:tab/>
      </w:r>
      <w:r w:rsidRPr="00FF4867">
        <w:rPr>
          <w:rFonts w:eastAsia="SimSun"/>
          <w:i/>
        </w:rPr>
        <w:t>SchedulingRequestResourceConfig</w:t>
      </w:r>
      <w:bookmarkEnd w:id="785"/>
      <w:bookmarkEnd w:id="78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87" w:name="_Toc60777368"/>
      <w:bookmarkStart w:id="788" w:name="_Toc162894974"/>
      <w:r w:rsidRPr="00FF4867">
        <w:t>–</w:t>
      </w:r>
      <w:r w:rsidRPr="00FF4867">
        <w:tab/>
      </w:r>
      <w:r w:rsidRPr="00FF4867">
        <w:rPr>
          <w:i/>
        </w:rPr>
        <w:t>SchedulingRequestResourceId</w:t>
      </w:r>
      <w:bookmarkEnd w:id="787"/>
      <w:bookmarkEnd w:id="78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89" w:name="_Toc60777369"/>
      <w:bookmarkStart w:id="790" w:name="_Toc162894975"/>
      <w:r w:rsidRPr="00FF4867">
        <w:rPr>
          <w:rFonts w:eastAsia="SimSun"/>
        </w:rPr>
        <w:t>–</w:t>
      </w:r>
      <w:r w:rsidRPr="00FF4867">
        <w:rPr>
          <w:rFonts w:eastAsia="SimSun"/>
        </w:rPr>
        <w:tab/>
      </w:r>
      <w:r w:rsidRPr="00FF4867">
        <w:rPr>
          <w:rFonts w:eastAsia="SimSun"/>
          <w:i/>
        </w:rPr>
        <w:t>ScramblingId</w:t>
      </w:r>
      <w:bookmarkEnd w:id="789"/>
      <w:bookmarkEnd w:id="79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91" w:name="_Toc60777370"/>
      <w:bookmarkStart w:id="792" w:name="_Toc162894976"/>
      <w:r w:rsidRPr="00FF4867">
        <w:t>–</w:t>
      </w:r>
      <w:r w:rsidRPr="00FF4867">
        <w:tab/>
      </w:r>
      <w:r w:rsidRPr="00FF4867">
        <w:rPr>
          <w:i/>
        </w:rPr>
        <w:t>SCS-SpecificCarrier</w:t>
      </w:r>
      <w:bookmarkEnd w:id="791"/>
      <w:bookmarkEnd w:id="79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93" w:name="_Toc60777371"/>
      <w:bookmarkStart w:id="794" w:name="_Toc162894977"/>
      <w:r w:rsidRPr="00FF4867">
        <w:rPr>
          <w:rFonts w:eastAsia="SimSun"/>
        </w:rPr>
        <w:t>–</w:t>
      </w:r>
      <w:r w:rsidRPr="00FF4867">
        <w:rPr>
          <w:rFonts w:eastAsia="SimSun"/>
        </w:rPr>
        <w:tab/>
      </w:r>
      <w:r w:rsidRPr="00FF4867">
        <w:rPr>
          <w:rFonts w:eastAsia="SimSun"/>
          <w:i/>
        </w:rPr>
        <w:t>SDAP-Config</w:t>
      </w:r>
      <w:bookmarkEnd w:id="793"/>
      <w:bookmarkEnd w:id="79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95" w:name="_Toc60777372"/>
      <w:bookmarkStart w:id="796" w:name="_Toc162894978"/>
      <w:r w:rsidRPr="00FF4867">
        <w:t>–</w:t>
      </w:r>
      <w:r w:rsidRPr="00FF4867">
        <w:tab/>
      </w:r>
      <w:r w:rsidRPr="00FF4867">
        <w:rPr>
          <w:i/>
        </w:rPr>
        <w:t>SearchSpace</w:t>
      </w:r>
      <w:bookmarkEnd w:id="795"/>
      <w:bookmarkEnd w:id="79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97" w:name="_Hlk109833350"/>
            <w:r w:rsidRPr="00FF4867">
              <w:t>The number of slots for multi-slot PDCCH monitoring is configured according to clause 10 in TS 38.213 [13].</w:t>
            </w:r>
            <w:bookmarkEnd w:id="79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98" w:name="_Toc60777373"/>
      <w:bookmarkStart w:id="799" w:name="_Toc162894979"/>
      <w:r w:rsidRPr="00FF4867">
        <w:t>–</w:t>
      </w:r>
      <w:r w:rsidRPr="00FF4867">
        <w:tab/>
      </w:r>
      <w:r w:rsidRPr="00FF4867">
        <w:rPr>
          <w:i/>
        </w:rPr>
        <w:t>SearchSpaceId</w:t>
      </w:r>
      <w:bookmarkEnd w:id="798"/>
      <w:bookmarkEnd w:id="79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800" w:name="_Toc60777374"/>
      <w:bookmarkStart w:id="801" w:name="_Toc162894980"/>
      <w:r w:rsidRPr="00FF4867">
        <w:t>–</w:t>
      </w:r>
      <w:r w:rsidRPr="00FF4867">
        <w:tab/>
      </w:r>
      <w:r w:rsidRPr="00FF4867">
        <w:rPr>
          <w:i/>
        </w:rPr>
        <w:t>SearchSpaceZero</w:t>
      </w:r>
      <w:bookmarkEnd w:id="800"/>
      <w:bookmarkEnd w:id="80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802" w:name="_Toc60777375"/>
      <w:bookmarkStart w:id="803" w:name="_Toc162894981"/>
      <w:r w:rsidRPr="00FF4867">
        <w:t>–</w:t>
      </w:r>
      <w:r w:rsidRPr="00FF4867">
        <w:tab/>
      </w:r>
      <w:r w:rsidRPr="00FF4867">
        <w:rPr>
          <w:i/>
          <w:noProof/>
        </w:rPr>
        <w:t>SecurityAlgorithmConfig</w:t>
      </w:r>
      <w:bookmarkEnd w:id="802"/>
      <w:bookmarkEnd w:id="80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804" w:name="_Toc162894982"/>
      <w:r w:rsidRPr="00FF4867">
        <w:t>–</w:t>
      </w:r>
      <w:r w:rsidRPr="00FF4867">
        <w:tab/>
      </w:r>
      <w:r w:rsidRPr="00FF4867">
        <w:rPr>
          <w:i/>
        </w:rPr>
        <w:t>SelectedPSCellForCHO-WithSCG</w:t>
      </w:r>
      <w:bookmarkEnd w:id="80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805" w:name="_Toc60777376"/>
      <w:bookmarkStart w:id="806" w:name="_Toc162894983"/>
      <w:r w:rsidRPr="00FF4867">
        <w:t>–</w:t>
      </w:r>
      <w:r w:rsidRPr="00FF4867">
        <w:tab/>
      </w:r>
      <w:r w:rsidRPr="00FF4867">
        <w:rPr>
          <w:i/>
          <w:noProof/>
        </w:rPr>
        <w:t>SemiStaticChannelAccessConfig</w:t>
      </w:r>
      <w:bookmarkEnd w:id="805"/>
      <w:bookmarkEnd w:id="80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807" w:name="_Toc162894984"/>
      <w:r w:rsidRPr="00FF4867">
        <w:t>–</w:t>
      </w:r>
      <w:r w:rsidRPr="00FF4867">
        <w:tab/>
      </w:r>
      <w:r w:rsidRPr="00FF4867">
        <w:rPr>
          <w:i/>
          <w:noProof/>
        </w:rPr>
        <w:t>SemiStaticChannelAccessConfigUE</w:t>
      </w:r>
      <w:bookmarkEnd w:id="80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808" w:name="_Toc60777377"/>
      <w:bookmarkStart w:id="809" w:name="_Toc162894985"/>
      <w:r w:rsidRPr="00FF4867">
        <w:t>–</w:t>
      </w:r>
      <w:r w:rsidRPr="00FF4867">
        <w:tab/>
      </w:r>
      <w:r w:rsidRPr="00FF4867">
        <w:rPr>
          <w:i/>
        </w:rPr>
        <w:t>Sensor-LocationInfo</w:t>
      </w:r>
      <w:bookmarkEnd w:id="808"/>
      <w:bookmarkEnd w:id="80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810" w:name="_Toc162894986"/>
      <w:r w:rsidRPr="00FF4867">
        <w:rPr>
          <w:i/>
          <w:noProof/>
        </w:rPr>
        <w:t>–</w:t>
      </w:r>
      <w:r w:rsidRPr="00FF4867">
        <w:rPr>
          <w:i/>
          <w:noProof/>
        </w:rPr>
        <w:tab/>
        <w:t>ServingCellAndBWP-Id</w:t>
      </w:r>
      <w:bookmarkEnd w:id="81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811" w:name="_Toc60777378"/>
      <w:bookmarkStart w:id="812" w:name="_Toc162894987"/>
      <w:r w:rsidRPr="00FF4867">
        <w:t>–</w:t>
      </w:r>
      <w:r w:rsidRPr="00FF4867">
        <w:tab/>
      </w:r>
      <w:r w:rsidRPr="00FF4867">
        <w:rPr>
          <w:i/>
        </w:rPr>
        <w:t>Serv</w:t>
      </w:r>
      <w:r w:rsidRPr="00FF4867">
        <w:rPr>
          <w:i/>
          <w:noProof/>
        </w:rPr>
        <w:t>CellIndex</w:t>
      </w:r>
      <w:bookmarkEnd w:id="811"/>
      <w:bookmarkEnd w:id="81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813" w:name="_Toc60777379"/>
      <w:bookmarkStart w:id="814" w:name="_Toc162894988"/>
      <w:r w:rsidRPr="00FF4867">
        <w:t>–</w:t>
      </w:r>
      <w:r w:rsidRPr="00FF4867">
        <w:tab/>
      </w:r>
      <w:r w:rsidRPr="00FF4867">
        <w:rPr>
          <w:i/>
        </w:rPr>
        <w:t>ServingCellConfig</w:t>
      </w:r>
      <w:bookmarkEnd w:id="813"/>
      <w:bookmarkEnd w:id="81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81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81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816" w:name="_Toc60777380"/>
      <w:bookmarkStart w:id="817" w:name="_Toc162894989"/>
      <w:r w:rsidRPr="00FF4867">
        <w:t>–</w:t>
      </w:r>
      <w:r w:rsidRPr="00FF4867">
        <w:tab/>
      </w:r>
      <w:r w:rsidRPr="00FF4867">
        <w:rPr>
          <w:i/>
        </w:rPr>
        <w:t>ServingCellConfigCommon</w:t>
      </w:r>
      <w:bookmarkEnd w:id="816"/>
      <w:bookmarkEnd w:id="81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818" w:name="_Toc60777381"/>
      <w:bookmarkStart w:id="819" w:name="_Toc162894990"/>
      <w:r w:rsidRPr="00FF4867">
        <w:t>–</w:t>
      </w:r>
      <w:r w:rsidRPr="00FF4867">
        <w:tab/>
      </w:r>
      <w:r w:rsidRPr="00FF4867">
        <w:rPr>
          <w:i/>
        </w:rPr>
        <w:t>ServingCellConfigCommonSIB</w:t>
      </w:r>
      <w:bookmarkEnd w:id="818"/>
      <w:bookmarkEnd w:id="81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820" w:name="_Toc60777382"/>
      <w:bookmarkStart w:id="821" w:name="_Toc162894991"/>
      <w:r w:rsidRPr="00FF4867">
        <w:rPr>
          <w:rFonts w:eastAsia="MS Mincho"/>
          <w:i/>
          <w:iCs/>
        </w:rPr>
        <w:t>–</w:t>
      </w:r>
      <w:r w:rsidRPr="00FF4867">
        <w:rPr>
          <w:rFonts w:eastAsia="MS Mincho"/>
          <w:i/>
          <w:iCs/>
        </w:rPr>
        <w:tab/>
        <w:t>ShortI-RNTI-Value</w:t>
      </w:r>
      <w:bookmarkEnd w:id="820"/>
      <w:bookmarkEnd w:id="82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822" w:name="_Toc60777383"/>
      <w:bookmarkStart w:id="823" w:name="_Toc162894992"/>
      <w:r w:rsidRPr="00FF4867">
        <w:rPr>
          <w:i/>
          <w:iCs/>
        </w:rPr>
        <w:t>–</w:t>
      </w:r>
      <w:r w:rsidRPr="00FF4867">
        <w:rPr>
          <w:i/>
          <w:iCs/>
        </w:rPr>
        <w:tab/>
      </w:r>
      <w:r w:rsidRPr="00FF4867">
        <w:rPr>
          <w:i/>
          <w:iCs/>
          <w:noProof/>
        </w:rPr>
        <w:t>ShortMAC-I</w:t>
      </w:r>
      <w:bookmarkEnd w:id="822"/>
      <w:bookmarkEnd w:id="82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824" w:name="_Toc60777384"/>
      <w:bookmarkStart w:id="825" w:name="_Toc162894993"/>
      <w:r w:rsidRPr="00FF4867">
        <w:rPr>
          <w:rFonts w:eastAsia="MS Mincho"/>
        </w:rPr>
        <w:t>–</w:t>
      </w:r>
      <w:r w:rsidRPr="00FF4867">
        <w:rPr>
          <w:rFonts w:eastAsia="MS Mincho"/>
        </w:rPr>
        <w:tab/>
      </w:r>
      <w:r w:rsidRPr="00FF4867">
        <w:rPr>
          <w:rFonts w:eastAsia="MS Mincho"/>
          <w:i/>
        </w:rPr>
        <w:t>SINR-Range</w:t>
      </w:r>
      <w:bookmarkEnd w:id="824"/>
      <w:bookmarkEnd w:id="82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826" w:name="_Toc60777385"/>
      <w:bookmarkStart w:id="827" w:name="_Toc162894994"/>
      <w:r w:rsidRPr="00FF4867">
        <w:rPr>
          <w:rFonts w:eastAsia="SimSun"/>
        </w:rPr>
        <w:t>–</w:t>
      </w:r>
      <w:r w:rsidRPr="00FF4867">
        <w:rPr>
          <w:rFonts w:eastAsia="SimSun"/>
        </w:rPr>
        <w:tab/>
      </w:r>
      <w:r w:rsidRPr="00FF4867">
        <w:rPr>
          <w:rFonts w:eastAsia="SimSun"/>
          <w:i/>
        </w:rPr>
        <w:t>SI-RequestConfig</w:t>
      </w:r>
      <w:bookmarkEnd w:id="826"/>
      <w:bookmarkEnd w:id="82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828" w:name="_Toc162894995"/>
      <w:r w:rsidRPr="00FF4867">
        <w:rPr>
          <w:rFonts w:eastAsia="SimSun"/>
          <w:i/>
        </w:rPr>
        <w:t>–</w:t>
      </w:r>
      <w:r w:rsidRPr="00FF4867">
        <w:rPr>
          <w:rFonts w:eastAsia="SimSun"/>
          <w:i/>
        </w:rPr>
        <w:tab/>
        <w:t>SI-RequestConfigRepetition</w:t>
      </w:r>
      <w:bookmarkEnd w:id="82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829" w:name="_Toc60777386"/>
      <w:bookmarkStart w:id="830" w:name="_Toc162894996"/>
      <w:r w:rsidRPr="00FF4867">
        <w:rPr>
          <w:rFonts w:eastAsia="SimSun"/>
        </w:rPr>
        <w:t>–</w:t>
      </w:r>
      <w:r w:rsidRPr="00FF4867">
        <w:rPr>
          <w:rFonts w:eastAsia="SimSun"/>
        </w:rPr>
        <w:tab/>
      </w:r>
      <w:r w:rsidRPr="00FF4867">
        <w:rPr>
          <w:rFonts w:eastAsia="SimSun"/>
          <w:i/>
        </w:rPr>
        <w:t>SI-SchedulingInfo</w:t>
      </w:r>
      <w:bookmarkEnd w:id="829"/>
      <w:bookmarkEnd w:id="83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83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83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832" w:name="_Toc60777387"/>
      <w:bookmarkStart w:id="833" w:name="_Toc162894997"/>
      <w:r w:rsidRPr="00FF4867">
        <w:rPr>
          <w:rFonts w:eastAsia="SimSun"/>
          <w:i/>
          <w:iCs/>
        </w:rPr>
        <w:t>–</w:t>
      </w:r>
      <w:r w:rsidRPr="00FF4867">
        <w:rPr>
          <w:rFonts w:eastAsia="SimSun"/>
          <w:i/>
          <w:iCs/>
        </w:rPr>
        <w:tab/>
      </w:r>
      <w:r w:rsidRPr="00FF4867">
        <w:rPr>
          <w:i/>
          <w:iCs/>
        </w:rPr>
        <w:t>SK-Counter</w:t>
      </w:r>
      <w:bookmarkEnd w:id="832"/>
      <w:bookmarkEnd w:id="83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834" w:name="_Toc60777388"/>
      <w:bookmarkStart w:id="835" w:name="_Toc162894998"/>
      <w:r w:rsidRPr="00FF4867">
        <w:t>–</w:t>
      </w:r>
      <w:r w:rsidRPr="00FF4867">
        <w:tab/>
      </w:r>
      <w:r w:rsidRPr="00FF4867">
        <w:rPr>
          <w:i/>
        </w:rPr>
        <w:t>SlotFormatCombinationsPerCell</w:t>
      </w:r>
      <w:bookmarkEnd w:id="834"/>
      <w:bookmarkEnd w:id="83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836" w:name="_Toc60777389"/>
      <w:bookmarkStart w:id="837" w:name="_Toc162894999"/>
      <w:r w:rsidRPr="00FF4867">
        <w:t>–</w:t>
      </w:r>
      <w:r w:rsidRPr="00FF4867">
        <w:tab/>
      </w:r>
      <w:r w:rsidRPr="00FF4867">
        <w:rPr>
          <w:i/>
        </w:rPr>
        <w:t>SlotFormatIndicator</w:t>
      </w:r>
      <w:bookmarkEnd w:id="836"/>
      <w:bookmarkEnd w:id="83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38" w:name="_Toc60777390"/>
      <w:bookmarkStart w:id="839" w:name="_Toc162895000"/>
      <w:r w:rsidRPr="00FF4867">
        <w:t>–</w:t>
      </w:r>
      <w:r w:rsidRPr="00FF4867">
        <w:tab/>
      </w:r>
      <w:r w:rsidRPr="00FF4867">
        <w:rPr>
          <w:i/>
        </w:rPr>
        <w:t>S-NSSAI</w:t>
      </w:r>
      <w:bookmarkEnd w:id="838"/>
      <w:bookmarkEnd w:id="83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40" w:name="_Toc60777391"/>
      <w:bookmarkStart w:id="841" w:name="_Toc162895001"/>
      <w:r w:rsidRPr="00FF4867">
        <w:t>–</w:t>
      </w:r>
      <w:r w:rsidRPr="00FF4867">
        <w:tab/>
      </w:r>
      <w:r w:rsidRPr="00FF4867">
        <w:rPr>
          <w:i/>
        </w:rPr>
        <w:t>SpeedStateScaleFactors</w:t>
      </w:r>
      <w:bookmarkEnd w:id="840"/>
      <w:bookmarkEnd w:id="84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42" w:name="_Toc60777392"/>
      <w:bookmarkStart w:id="843" w:name="_Toc162895002"/>
      <w:r w:rsidRPr="00FF4867">
        <w:t>–</w:t>
      </w:r>
      <w:r w:rsidRPr="00FF4867">
        <w:tab/>
      </w:r>
      <w:r w:rsidRPr="00FF4867">
        <w:rPr>
          <w:i/>
        </w:rPr>
        <w:t>SPS-Config</w:t>
      </w:r>
      <w:bookmarkEnd w:id="842"/>
      <w:bookmarkEnd w:id="84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44" w:name="_Toc60777393"/>
      <w:bookmarkStart w:id="845" w:name="_Toc162895003"/>
      <w:r w:rsidRPr="00FF4867">
        <w:t>–</w:t>
      </w:r>
      <w:r w:rsidRPr="00FF4867">
        <w:tab/>
      </w:r>
      <w:r w:rsidRPr="00FF4867">
        <w:rPr>
          <w:i/>
        </w:rPr>
        <w:t>SPS-ConfigIndex</w:t>
      </w:r>
      <w:bookmarkEnd w:id="844"/>
      <w:bookmarkEnd w:id="84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46" w:name="_Toc60777394"/>
      <w:bookmarkStart w:id="847" w:name="_Toc162895004"/>
      <w:r w:rsidRPr="00FF4867">
        <w:t>–</w:t>
      </w:r>
      <w:r w:rsidRPr="00FF4867">
        <w:tab/>
      </w:r>
      <w:r w:rsidRPr="00FF4867">
        <w:rPr>
          <w:i/>
        </w:rPr>
        <w:t>SPS-PUCCH-AN</w:t>
      </w:r>
      <w:bookmarkEnd w:id="846"/>
      <w:bookmarkEnd w:id="84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48" w:name="_Toc60777395"/>
      <w:bookmarkStart w:id="849" w:name="_Toc162895005"/>
      <w:r w:rsidRPr="00FF4867">
        <w:t>–</w:t>
      </w:r>
      <w:r w:rsidRPr="00FF4867">
        <w:tab/>
      </w:r>
      <w:r w:rsidRPr="00FF4867">
        <w:rPr>
          <w:i/>
        </w:rPr>
        <w:t>SPS-PUCCH-AN-List</w:t>
      </w:r>
      <w:bookmarkEnd w:id="848"/>
      <w:bookmarkEnd w:id="84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50" w:name="_Toc60777396"/>
      <w:bookmarkStart w:id="851" w:name="_Toc162895006"/>
      <w:r w:rsidRPr="00FF4867">
        <w:t>–</w:t>
      </w:r>
      <w:r w:rsidRPr="00FF4867">
        <w:tab/>
      </w:r>
      <w:r w:rsidRPr="00FF4867">
        <w:rPr>
          <w:i/>
        </w:rPr>
        <w:t>SRB-Identity</w:t>
      </w:r>
      <w:bookmarkEnd w:id="850"/>
      <w:bookmarkEnd w:id="85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52" w:name="_Toc60777397"/>
      <w:bookmarkStart w:id="853" w:name="_Toc162895007"/>
      <w:r w:rsidRPr="00FF4867">
        <w:t>–</w:t>
      </w:r>
      <w:r w:rsidRPr="00FF4867">
        <w:tab/>
      </w:r>
      <w:r w:rsidRPr="00FF4867">
        <w:rPr>
          <w:i/>
        </w:rPr>
        <w:t>SRS-CarrierSwitching</w:t>
      </w:r>
      <w:bookmarkEnd w:id="852"/>
      <w:bookmarkEnd w:id="85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54" w:name="_Toc60777398"/>
      <w:bookmarkStart w:id="855" w:name="_Toc162895008"/>
      <w:r w:rsidRPr="00FF4867">
        <w:t>–</w:t>
      </w:r>
      <w:r w:rsidRPr="00FF4867">
        <w:tab/>
      </w:r>
      <w:r w:rsidRPr="00FF4867">
        <w:rPr>
          <w:i/>
        </w:rPr>
        <w:t>SRS-Config</w:t>
      </w:r>
      <w:bookmarkEnd w:id="854"/>
      <w:bookmarkEnd w:id="85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56" w:name="OLE_LINK15"/>
            <w:bookmarkStart w:id="857" w:name="OLE_LINK16"/>
            <w:r w:rsidRPr="00FF4867">
              <w:rPr>
                <w:rFonts w:cs="Arial"/>
                <w:i/>
                <w:szCs w:val="18"/>
                <w:lang w:eastAsia="zh-CN"/>
              </w:rPr>
              <w:t xml:space="preserve">srs-ResourceId </w:t>
            </w:r>
            <w:bookmarkEnd w:id="856"/>
            <w:bookmarkEnd w:id="85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58" w:name="OLE_LINK36"/>
            <w:bookmarkStart w:id="85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58"/>
            <w:bookmarkEnd w:id="85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60" w:name="_Toc162895009"/>
      <w:r w:rsidRPr="00FF4867">
        <w:rPr>
          <w:rFonts w:eastAsia="MS Mincho"/>
        </w:rPr>
        <w:t>–</w:t>
      </w:r>
      <w:r w:rsidRPr="00FF4867">
        <w:rPr>
          <w:rFonts w:eastAsia="MS Mincho"/>
        </w:rPr>
        <w:tab/>
      </w:r>
      <w:r w:rsidRPr="00FF4867">
        <w:rPr>
          <w:rFonts w:eastAsia="MS Mincho"/>
          <w:i/>
        </w:rPr>
        <w:t>SRS-PosTx-Hopping</w:t>
      </w:r>
      <w:bookmarkEnd w:id="86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61" w:name="_Toc139045708"/>
      <w:bookmarkStart w:id="862" w:name="_Toc162895010"/>
      <w:r w:rsidRPr="00FF4867">
        <w:t>–</w:t>
      </w:r>
      <w:r w:rsidRPr="00FF4867">
        <w:tab/>
      </w:r>
      <w:bookmarkStart w:id="863" w:name="_Hlk147989819"/>
      <w:r w:rsidRPr="00FF4867">
        <w:rPr>
          <w:i/>
          <w:iCs/>
        </w:rPr>
        <w:t>SRS-Pos</w:t>
      </w:r>
      <w:bookmarkStart w:id="864" w:name="_Hlk147989734"/>
      <w:r w:rsidRPr="00FF4867">
        <w:rPr>
          <w:i/>
          <w:iCs/>
        </w:rPr>
        <w:t>ResourceSetLinkedForAggBW</w:t>
      </w:r>
      <w:bookmarkEnd w:id="861"/>
      <w:bookmarkEnd w:id="862"/>
      <w:bookmarkEnd w:id="863"/>
      <w:bookmarkEnd w:id="86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65" w:name="_Hlk147989672"/>
      <w:r w:rsidRPr="00FF4867">
        <w:t>SRS-PosResourceSetLinkedForAggBW</w:t>
      </w:r>
      <w:bookmarkEnd w:id="86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66" w:name="_Toc60777399"/>
      <w:bookmarkStart w:id="867" w:name="_Toc162895011"/>
      <w:r w:rsidRPr="00FF4867">
        <w:rPr>
          <w:rFonts w:eastAsia="MS Mincho"/>
        </w:rPr>
        <w:t>–</w:t>
      </w:r>
      <w:r w:rsidRPr="00FF4867">
        <w:rPr>
          <w:rFonts w:eastAsia="MS Mincho"/>
        </w:rPr>
        <w:tab/>
      </w:r>
      <w:r w:rsidRPr="00FF4867">
        <w:rPr>
          <w:rFonts w:eastAsia="MS Mincho"/>
          <w:i/>
        </w:rPr>
        <w:t>SRS-RSRP-Range</w:t>
      </w:r>
      <w:bookmarkEnd w:id="866"/>
      <w:bookmarkEnd w:id="86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68" w:name="_Toc60777400"/>
      <w:bookmarkStart w:id="869" w:name="_Toc162895012"/>
      <w:r w:rsidRPr="00FF4867">
        <w:t>–</w:t>
      </w:r>
      <w:r w:rsidRPr="00FF4867">
        <w:tab/>
      </w:r>
      <w:r w:rsidRPr="00FF4867">
        <w:rPr>
          <w:i/>
        </w:rPr>
        <w:t>SRS-TPC-CommandConfig</w:t>
      </w:r>
      <w:bookmarkEnd w:id="868"/>
      <w:bookmarkEnd w:id="86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70" w:name="_Toc60777401"/>
      <w:bookmarkStart w:id="871" w:name="_Toc162895013"/>
      <w:r w:rsidRPr="00FF4867">
        <w:t>–</w:t>
      </w:r>
      <w:r w:rsidRPr="00FF4867">
        <w:tab/>
      </w:r>
      <w:r w:rsidRPr="00FF4867">
        <w:rPr>
          <w:i/>
        </w:rPr>
        <w:t>SSB-Index</w:t>
      </w:r>
      <w:bookmarkEnd w:id="870"/>
      <w:bookmarkEnd w:id="87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72" w:name="_Toc60777402"/>
      <w:bookmarkStart w:id="873" w:name="_Toc162895014"/>
      <w:r w:rsidRPr="00FF4867">
        <w:t>–</w:t>
      </w:r>
      <w:r w:rsidRPr="00FF4867">
        <w:tab/>
      </w:r>
      <w:r w:rsidRPr="00FF4867">
        <w:rPr>
          <w:i/>
        </w:rPr>
        <w:t>SSB-MTC</w:t>
      </w:r>
      <w:bookmarkEnd w:id="872"/>
      <w:bookmarkEnd w:id="87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74" w:name="_Toc60777403"/>
      <w:bookmarkStart w:id="875" w:name="_Toc162895015"/>
      <w:r w:rsidRPr="00FF4867">
        <w:t>–</w:t>
      </w:r>
      <w:r w:rsidRPr="00FF4867">
        <w:tab/>
      </w:r>
      <w:r w:rsidRPr="00FF4867">
        <w:rPr>
          <w:i/>
          <w:iCs/>
        </w:rPr>
        <w:t>SSB</w:t>
      </w:r>
      <w:r w:rsidRPr="00FF4867">
        <w:rPr>
          <w:rFonts w:cs="Courier New"/>
          <w:i/>
          <w:iCs/>
        </w:rPr>
        <w:t>-PositionQCL-Relation</w:t>
      </w:r>
      <w:bookmarkEnd w:id="874"/>
      <w:bookmarkEnd w:id="87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76" w:name="_Toc60777404"/>
      <w:bookmarkStart w:id="877" w:name="_Toc162895016"/>
      <w:r w:rsidRPr="00FF4867">
        <w:t>–</w:t>
      </w:r>
      <w:r w:rsidRPr="00FF4867">
        <w:tab/>
      </w:r>
      <w:r w:rsidRPr="00FF4867">
        <w:rPr>
          <w:i/>
        </w:rPr>
        <w:t>SSB-ToMeasure</w:t>
      </w:r>
      <w:bookmarkEnd w:id="876"/>
      <w:bookmarkEnd w:id="87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78" w:name="_Toc60777405"/>
      <w:bookmarkStart w:id="879" w:name="_Toc162895017"/>
      <w:r w:rsidRPr="00FF4867">
        <w:t>–</w:t>
      </w:r>
      <w:r w:rsidRPr="00FF4867">
        <w:tab/>
      </w:r>
      <w:r w:rsidRPr="00FF4867">
        <w:rPr>
          <w:i/>
        </w:rPr>
        <w:t>SS-RSSI-Measurement</w:t>
      </w:r>
      <w:bookmarkEnd w:id="878"/>
      <w:bookmarkEnd w:id="87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80" w:name="_Toc60777406"/>
      <w:bookmarkStart w:id="881" w:name="_Toc162895018"/>
      <w:r w:rsidRPr="00FF4867">
        <w:t>–</w:t>
      </w:r>
      <w:r w:rsidRPr="00FF4867">
        <w:tab/>
      </w:r>
      <w:r w:rsidRPr="00FF4867">
        <w:rPr>
          <w:i/>
        </w:rPr>
        <w:t>SubcarrierSpacing</w:t>
      </w:r>
      <w:bookmarkEnd w:id="880"/>
      <w:bookmarkEnd w:id="88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82" w:name="_Toc60777407"/>
      <w:bookmarkStart w:id="883" w:name="_Toc162895019"/>
      <w:r w:rsidRPr="00FF4867">
        <w:t>–</w:t>
      </w:r>
      <w:r w:rsidRPr="00FF4867">
        <w:tab/>
      </w:r>
      <w:r w:rsidRPr="00FF4867">
        <w:rPr>
          <w:i/>
        </w:rPr>
        <w:t>TAG-Config</w:t>
      </w:r>
      <w:bookmarkEnd w:id="882"/>
      <w:bookmarkEnd w:id="88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84" w:name="_Toc162895020"/>
      <w:r w:rsidRPr="00FF4867">
        <w:t>–</w:t>
      </w:r>
      <w:r w:rsidRPr="00FF4867">
        <w:tab/>
      </w:r>
      <w:r w:rsidRPr="00FF4867">
        <w:rPr>
          <w:i/>
        </w:rPr>
        <w:t>TAR-Config</w:t>
      </w:r>
      <w:bookmarkEnd w:id="88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85" w:name="_Toc162895021"/>
      <w:r w:rsidRPr="00FF4867">
        <w:t>–</w:t>
      </w:r>
      <w:r w:rsidRPr="00FF4867">
        <w:tab/>
      </w:r>
      <w:r w:rsidRPr="00FF4867">
        <w:rPr>
          <w:i/>
        </w:rPr>
        <w:t>TCI-</w:t>
      </w:r>
      <w:r w:rsidR="0005240D" w:rsidRPr="00FF4867">
        <w:rPr>
          <w:i/>
        </w:rPr>
        <w:t>ActivatedConfig</w:t>
      </w:r>
      <w:bookmarkEnd w:id="88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86" w:name="_Toc60777408"/>
      <w:bookmarkStart w:id="887" w:name="_Toc162895022"/>
      <w:r w:rsidRPr="00FF4867">
        <w:t>–</w:t>
      </w:r>
      <w:r w:rsidRPr="00FF4867">
        <w:tab/>
      </w:r>
      <w:r w:rsidRPr="00FF4867">
        <w:rPr>
          <w:i/>
        </w:rPr>
        <w:t>TCI-State</w:t>
      </w:r>
      <w:bookmarkEnd w:id="886"/>
      <w:bookmarkEnd w:id="88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8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8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8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8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90" w:name="_Toc60777409"/>
      <w:bookmarkStart w:id="891" w:name="_Toc162895023"/>
      <w:r w:rsidRPr="00FF4867">
        <w:t>–</w:t>
      </w:r>
      <w:r w:rsidRPr="00FF4867">
        <w:tab/>
      </w:r>
      <w:r w:rsidRPr="00FF4867">
        <w:rPr>
          <w:i/>
        </w:rPr>
        <w:t>TCI-StateId</w:t>
      </w:r>
      <w:bookmarkEnd w:id="890"/>
      <w:bookmarkEnd w:id="89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92" w:name="_Toc162895024"/>
      <w:r w:rsidRPr="00FF4867">
        <w:t>–</w:t>
      </w:r>
      <w:r w:rsidRPr="00FF4867">
        <w:tab/>
      </w:r>
      <w:r w:rsidRPr="00FF4867">
        <w:rPr>
          <w:i/>
        </w:rPr>
        <w:t>TCI-UL-State</w:t>
      </w:r>
      <w:bookmarkEnd w:id="89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9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94" w:name="_Toc162895025"/>
      <w:r w:rsidRPr="00FF4867">
        <w:t>–</w:t>
      </w:r>
      <w:r w:rsidRPr="00FF4867">
        <w:tab/>
      </w:r>
      <w:r w:rsidRPr="00FF4867">
        <w:rPr>
          <w:i/>
        </w:rPr>
        <w:t>TCI-UL-StateId</w:t>
      </w:r>
      <w:bookmarkEnd w:id="89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95" w:name="_Toc60777410"/>
      <w:bookmarkStart w:id="896" w:name="_Toc162895026"/>
      <w:r w:rsidRPr="00FF4867">
        <w:t>–</w:t>
      </w:r>
      <w:r w:rsidRPr="00FF4867">
        <w:tab/>
      </w:r>
      <w:r w:rsidRPr="00FF4867">
        <w:rPr>
          <w:i/>
        </w:rPr>
        <w:t>TDD-UL-DL-ConfigCommon</w:t>
      </w:r>
      <w:bookmarkEnd w:id="895"/>
      <w:bookmarkEnd w:id="89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97" w:name="_Toc60777411"/>
      <w:bookmarkStart w:id="898" w:name="_Toc162895027"/>
      <w:r w:rsidRPr="00FF4867">
        <w:t>–</w:t>
      </w:r>
      <w:r w:rsidRPr="00FF4867">
        <w:tab/>
      </w:r>
      <w:r w:rsidRPr="00FF4867">
        <w:rPr>
          <w:i/>
        </w:rPr>
        <w:t>TDD-UL-DL-ConfigDedicated</w:t>
      </w:r>
      <w:bookmarkEnd w:id="897"/>
      <w:bookmarkEnd w:id="89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99" w:name="_Toc60777412"/>
      <w:bookmarkStart w:id="900" w:name="_Toc162895028"/>
      <w:r w:rsidRPr="00FF4867">
        <w:t>–</w:t>
      </w:r>
      <w:r w:rsidRPr="00FF4867">
        <w:tab/>
      </w:r>
      <w:r w:rsidRPr="00FF4867">
        <w:rPr>
          <w:i/>
          <w:noProof/>
        </w:rPr>
        <w:t>TrackingAreaCode</w:t>
      </w:r>
      <w:bookmarkEnd w:id="899"/>
      <w:bookmarkEnd w:id="90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901" w:name="_Toc60777413"/>
      <w:bookmarkStart w:id="902" w:name="_Toc162895029"/>
      <w:r w:rsidRPr="00FF4867">
        <w:rPr>
          <w:rFonts w:eastAsia="MS Mincho"/>
        </w:rPr>
        <w:t>–</w:t>
      </w:r>
      <w:r w:rsidRPr="00FF4867">
        <w:rPr>
          <w:rFonts w:eastAsia="MS Mincho"/>
        </w:rPr>
        <w:tab/>
      </w:r>
      <w:r w:rsidRPr="00FF4867">
        <w:rPr>
          <w:rFonts w:eastAsia="MS Mincho"/>
          <w:i/>
        </w:rPr>
        <w:t>T-Reselection</w:t>
      </w:r>
      <w:bookmarkEnd w:id="901"/>
      <w:bookmarkEnd w:id="90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903" w:name="_Toc162895030"/>
      <w:r w:rsidRPr="00FF4867">
        <w:t>–</w:t>
      </w:r>
      <w:r w:rsidRPr="00FF4867">
        <w:tab/>
      </w:r>
      <w:r w:rsidRPr="00FF4867">
        <w:rPr>
          <w:i/>
        </w:rPr>
        <w:t>TimeAlignmentTimer</w:t>
      </w:r>
      <w:bookmarkEnd w:id="90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904" w:name="_Toc60777414"/>
      <w:bookmarkStart w:id="905" w:name="_Toc162895031"/>
      <w:r w:rsidRPr="00FF4867">
        <w:rPr>
          <w:rFonts w:eastAsia="MS Mincho"/>
        </w:rPr>
        <w:t>–</w:t>
      </w:r>
      <w:r w:rsidRPr="00FF4867">
        <w:rPr>
          <w:rFonts w:eastAsia="MS Mincho"/>
        </w:rPr>
        <w:tab/>
      </w:r>
      <w:r w:rsidRPr="00FF4867">
        <w:rPr>
          <w:rFonts w:eastAsia="MS Mincho"/>
          <w:i/>
        </w:rPr>
        <w:t>TimeToTrigger</w:t>
      </w:r>
      <w:bookmarkEnd w:id="904"/>
      <w:bookmarkEnd w:id="90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906" w:name="_Toc60777415"/>
    </w:p>
    <w:p w14:paraId="447FD557" w14:textId="77777777" w:rsidR="00503E50" w:rsidRPr="00FF4867" w:rsidRDefault="00503E50" w:rsidP="00503E50">
      <w:pPr>
        <w:pStyle w:val="Heading4"/>
      </w:pPr>
      <w:bookmarkStart w:id="907" w:name="_Toc162895032"/>
      <w:r w:rsidRPr="00FF4867">
        <w:t>–</w:t>
      </w:r>
      <w:r w:rsidRPr="00FF4867">
        <w:tab/>
      </w:r>
      <w:r w:rsidRPr="00FF4867">
        <w:rPr>
          <w:i/>
        </w:rPr>
        <w:t>TN-AreaId</w:t>
      </w:r>
      <w:bookmarkEnd w:id="90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908" w:name="_Toc162895033"/>
      <w:r w:rsidRPr="00FF4867">
        <w:rPr>
          <w:i/>
        </w:rPr>
        <w:t>–</w:t>
      </w:r>
      <w:r w:rsidRPr="00FF4867">
        <w:rPr>
          <w:i/>
        </w:rPr>
        <w:tab/>
        <w:t>UAC-BarringInfoSetIndex</w:t>
      </w:r>
      <w:bookmarkEnd w:id="906"/>
      <w:bookmarkEnd w:id="90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909" w:name="_Toc60777416"/>
      <w:bookmarkStart w:id="910" w:name="_Toc162895034"/>
      <w:r w:rsidRPr="00FF4867">
        <w:rPr>
          <w:i/>
        </w:rPr>
        <w:t>–</w:t>
      </w:r>
      <w:r w:rsidRPr="00FF4867">
        <w:rPr>
          <w:i/>
        </w:rPr>
        <w:tab/>
        <w:t>UAC-BarringInfoSetList</w:t>
      </w:r>
      <w:bookmarkEnd w:id="909"/>
      <w:bookmarkEnd w:id="91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911" w:name="_Toc60777417"/>
      <w:bookmarkStart w:id="912" w:name="_Toc162895035"/>
      <w:r w:rsidRPr="00FF4867">
        <w:rPr>
          <w:i/>
        </w:rPr>
        <w:t>–</w:t>
      </w:r>
      <w:r w:rsidRPr="00FF4867">
        <w:rPr>
          <w:i/>
        </w:rPr>
        <w:tab/>
        <w:t>UAC-BarringPerCatList</w:t>
      </w:r>
      <w:bookmarkEnd w:id="911"/>
      <w:bookmarkEnd w:id="91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913" w:name="_Toc60777418"/>
      <w:bookmarkStart w:id="914" w:name="_Toc162895036"/>
      <w:r w:rsidRPr="00FF4867">
        <w:rPr>
          <w:i/>
        </w:rPr>
        <w:t>–</w:t>
      </w:r>
      <w:r w:rsidRPr="00FF4867">
        <w:rPr>
          <w:i/>
        </w:rPr>
        <w:tab/>
        <w:t>UAC-BarringPerPLMN-List</w:t>
      </w:r>
      <w:bookmarkEnd w:id="913"/>
      <w:bookmarkEnd w:id="91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915" w:name="_Toc60777419"/>
      <w:bookmarkStart w:id="916" w:name="_Toc162895037"/>
      <w:r w:rsidRPr="00FF4867">
        <w:rPr>
          <w:rFonts w:eastAsia="SimSun"/>
        </w:rPr>
        <w:t>–</w:t>
      </w:r>
      <w:r w:rsidRPr="00FF4867">
        <w:rPr>
          <w:rFonts w:eastAsia="SimSun"/>
        </w:rPr>
        <w:tab/>
      </w:r>
      <w:r w:rsidRPr="00FF4867">
        <w:rPr>
          <w:rFonts w:eastAsia="SimSun"/>
          <w:i/>
        </w:rPr>
        <w:t>UE-TimersAndConstants</w:t>
      </w:r>
      <w:bookmarkEnd w:id="915"/>
      <w:bookmarkEnd w:id="91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917" w:name="_Toc162895038"/>
      <w:r w:rsidRPr="00FF4867">
        <w:rPr>
          <w:rFonts w:eastAsia="SimSun"/>
        </w:rPr>
        <w:t>–</w:t>
      </w:r>
      <w:r w:rsidRPr="00FF4867">
        <w:rPr>
          <w:rFonts w:eastAsia="SimSun"/>
        </w:rPr>
        <w:tab/>
      </w:r>
      <w:r w:rsidRPr="00FF4867">
        <w:rPr>
          <w:rFonts w:eastAsia="SimSun"/>
          <w:i/>
        </w:rPr>
        <w:t>UE-TimersAndConstantsRemoteUE</w:t>
      </w:r>
      <w:bookmarkEnd w:id="91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918" w:name="_Toc60777420"/>
      <w:bookmarkStart w:id="919" w:name="_Toc162895039"/>
      <w:r w:rsidRPr="00FF4867">
        <w:t>–</w:t>
      </w:r>
      <w:r w:rsidRPr="00FF4867">
        <w:tab/>
      </w:r>
      <w:r w:rsidRPr="00FF4867">
        <w:rPr>
          <w:i/>
        </w:rPr>
        <w:t>UL-DelayValueConfig</w:t>
      </w:r>
      <w:bookmarkEnd w:id="918"/>
      <w:bookmarkEnd w:id="91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920" w:name="_Toc162895040"/>
      <w:r w:rsidRPr="00FF4867">
        <w:t>–</w:t>
      </w:r>
      <w:r w:rsidRPr="00FF4867">
        <w:tab/>
      </w:r>
      <w:r w:rsidRPr="00FF4867">
        <w:rPr>
          <w:i/>
        </w:rPr>
        <w:t>UL-ExcessDelayConfig</w:t>
      </w:r>
      <w:bookmarkEnd w:id="92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921" w:name="_Toc162895041"/>
      <w:r w:rsidRPr="00FF4867">
        <w:t>–</w:t>
      </w:r>
      <w:r w:rsidRPr="00FF4867">
        <w:tab/>
      </w:r>
      <w:r w:rsidRPr="00FF4867">
        <w:rPr>
          <w:i/>
          <w:iCs/>
        </w:rPr>
        <w:t>UL-GapFR2-Config</w:t>
      </w:r>
      <w:bookmarkEnd w:id="92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922" w:name="_Toc60777421"/>
      <w:bookmarkStart w:id="923" w:name="_Toc162895042"/>
      <w:r w:rsidRPr="00FF4867">
        <w:t>–</w:t>
      </w:r>
      <w:r w:rsidRPr="00FF4867">
        <w:tab/>
      </w:r>
      <w:r w:rsidRPr="00FF4867">
        <w:rPr>
          <w:i/>
          <w:iCs/>
          <w:lang w:eastAsia="x-none"/>
        </w:rPr>
        <w:t>UplinkCancellation</w:t>
      </w:r>
      <w:bookmarkEnd w:id="922"/>
      <w:bookmarkEnd w:id="92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924" w:name="_Toc60777422"/>
      <w:bookmarkStart w:id="925" w:name="_Toc162895043"/>
      <w:r w:rsidRPr="00FF4867">
        <w:rPr>
          <w:i/>
        </w:rPr>
        <w:t>–</w:t>
      </w:r>
      <w:r w:rsidRPr="00FF4867">
        <w:rPr>
          <w:i/>
        </w:rPr>
        <w:tab/>
        <w:t>UplinkConfigCommon</w:t>
      </w:r>
      <w:bookmarkEnd w:id="924"/>
      <w:bookmarkEnd w:id="92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926" w:name="_Toc60777423"/>
      <w:bookmarkStart w:id="927" w:name="_Toc162895044"/>
      <w:r w:rsidRPr="00FF4867">
        <w:t>–</w:t>
      </w:r>
      <w:r w:rsidRPr="00FF4867">
        <w:tab/>
      </w:r>
      <w:r w:rsidRPr="00FF4867">
        <w:rPr>
          <w:i/>
        </w:rPr>
        <w:t>UplinkConfigCommonSIB</w:t>
      </w:r>
      <w:bookmarkEnd w:id="926"/>
      <w:bookmarkEnd w:id="92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928" w:name="_Toc162895045"/>
      <w:r w:rsidRPr="00FF4867">
        <w:t>–</w:t>
      </w:r>
      <w:r w:rsidRPr="00FF4867">
        <w:tab/>
      </w:r>
      <w:r w:rsidRPr="00FF4867">
        <w:rPr>
          <w:i/>
        </w:rPr>
        <w:t>Uplink-PowerControl</w:t>
      </w:r>
      <w:bookmarkEnd w:id="92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929" w:name="_Toc162895046"/>
      <w:r w:rsidRPr="00FF4867">
        <w:rPr>
          <w:rFonts w:eastAsia="SimSun"/>
        </w:rPr>
        <w:t>–</w:t>
      </w:r>
      <w:r w:rsidRPr="00FF4867">
        <w:rPr>
          <w:rFonts w:eastAsia="SimSun"/>
        </w:rPr>
        <w:tab/>
      </w:r>
      <w:r w:rsidRPr="00FF4867">
        <w:rPr>
          <w:rFonts w:eastAsia="SimSun"/>
          <w:i/>
          <w:iCs/>
        </w:rPr>
        <w:t>Uu-RelayRLC-ChannelConfig</w:t>
      </w:r>
      <w:bookmarkEnd w:id="92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930" w:name="_Toc162895047"/>
      <w:r w:rsidRPr="00FF4867">
        <w:rPr>
          <w:rFonts w:eastAsia="SimSun"/>
        </w:rPr>
        <w:t>–</w:t>
      </w:r>
      <w:r w:rsidRPr="00FF4867">
        <w:rPr>
          <w:rFonts w:eastAsia="SimSun"/>
        </w:rPr>
        <w:tab/>
      </w:r>
      <w:r w:rsidRPr="00FF4867">
        <w:rPr>
          <w:rFonts w:eastAsia="SimSun"/>
          <w:i/>
          <w:iCs/>
        </w:rPr>
        <w:t>Uu-RelayRLC-ChannelID</w:t>
      </w:r>
      <w:bookmarkEnd w:id="93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931" w:name="_Toc60777424"/>
      <w:bookmarkStart w:id="932" w:name="_Toc162895048"/>
      <w:r w:rsidRPr="00FF4867">
        <w:rPr>
          <w:rFonts w:eastAsia="SimSun"/>
        </w:rPr>
        <w:t>–</w:t>
      </w:r>
      <w:r w:rsidRPr="00FF4867">
        <w:rPr>
          <w:rFonts w:eastAsia="SimSun"/>
        </w:rPr>
        <w:tab/>
      </w:r>
      <w:r w:rsidRPr="00FF4867">
        <w:rPr>
          <w:rFonts w:eastAsia="SimSun"/>
          <w:i/>
        </w:rPr>
        <w:t>UplinkTxDirectCurrentList</w:t>
      </w:r>
      <w:bookmarkEnd w:id="931"/>
      <w:bookmarkEnd w:id="93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933" w:name="_Toc162895049"/>
      <w:r w:rsidRPr="00FF4867">
        <w:rPr>
          <w:rFonts w:eastAsia="SimSun"/>
          <w:i/>
          <w:iCs/>
        </w:rPr>
        <w:t>–</w:t>
      </w:r>
      <w:r w:rsidRPr="00FF4867">
        <w:rPr>
          <w:rFonts w:eastAsia="SimSun"/>
          <w:i/>
          <w:iCs/>
        </w:rPr>
        <w:tab/>
        <w:t>UplinkTxDirectCurrentMoreCarrierList</w:t>
      </w:r>
      <w:bookmarkEnd w:id="93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934" w:name="_Toc162895050"/>
      <w:r w:rsidRPr="00FF4867">
        <w:rPr>
          <w:rFonts w:eastAsia="SimSun"/>
        </w:rPr>
        <w:t>–</w:t>
      </w:r>
      <w:r w:rsidRPr="00FF4867">
        <w:rPr>
          <w:rFonts w:eastAsia="SimSun"/>
        </w:rPr>
        <w:tab/>
      </w:r>
      <w:r w:rsidRPr="00FF4867">
        <w:rPr>
          <w:rFonts w:eastAsia="SimSun"/>
          <w:i/>
        </w:rPr>
        <w:t>UplinkTxDirectCurrentTwoCarrierList</w:t>
      </w:r>
      <w:bookmarkEnd w:id="93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935" w:name="_Toc60777425"/>
      <w:bookmarkStart w:id="936" w:name="_Toc162895051"/>
      <w:r w:rsidRPr="00FF4867">
        <w:t>–</w:t>
      </w:r>
      <w:r w:rsidRPr="00FF4867">
        <w:tab/>
      </w:r>
      <w:r w:rsidRPr="00FF4867">
        <w:rPr>
          <w:i/>
        </w:rPr>
        <w:t>ZP-CSI-RS-Resource</w:t>
      </w:r>
      <w:bookmarkEnd w:id="935"/>
      <w:bookmarkEnd w:id="93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37" w:name="_Toc60777426"/>
      <w:bookmarkStart w:id="938" w:name="_Toc162895052"/>
      <w:r w:rsidRPr="00FF4867">
        <w:t>–</w:t>
      </w:r>
      <w:r w:rsidRPr="00FF4867">
        <w:tab/>
      </w:r>
      <w:r w:rsidRPr="00FF4867">
        <w:rPr>
          <w:i/>
        </w:rPr>
        <w:t>ZP-CSI-RS-ResourceSet</w:t>
      </w:r>
      <w:bookmarkEnd w:id="937"/>
      <w:bookmarkEnd w:id="93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39" w:name="_Toc60777427"/>
      <w:bookmarkStart w:id="940" w:name="_Toc162895053"/>
      <w:r w:rsidRPr="00FF4867">
        <w:t>–</w:t>
      </w:r>
      <w:r w:rsidRPr="00FF4867">
        <w:tab/>
      </w:r>
      <w:r w:rsidRPr="00FF4867">
        <w:rPr>
          <w:i/>
        </w:rPr>
        <w:t>ZP-CSI-RS-ResourceSetId</w:t>
      </w:r>
      <w:bookmarkEnd w:id="939"/>
      <w:bookmarkEnd w:id="94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bookmarkEnd w:id="2"/>
    <w:bookmarkEnd w:id="3"/>
    <w:bookmarkEnd w:id="4"/>
    <w:bookmarkEnd w:id="5"/>
    <w:bookmarkEnd w:id="6"/>
    <w:bookmarkEnd w:id="7"/>
    <w:bookmarkEnd w:id="8"/>
    <w:bookmarkEnd w:id="9"/>
    <w:bookmarkEnd w:id="10"/>
    <w:bookmarkEnd w:id="11"/>
    <w:bookmarkEnd w:id="12"/>
    <w:bookmarkEnd w:id="13"/>
    <w:sectPr w:rsidR="00394471" w:rsidRPr="00FF4867" w:rsidSect="00C36F04">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 w:author="Ericsson" w:date="2024-04-25T17:53:00Z" w:initials="R">
    <w:p w14:paraId="6A7C58FB" w14:textId="77777777" w:rsidR="00AA70D8" w:rsidRDefault="00AA70D8">
      <w:pPr>
        <w:pStyle w:val="CommentText"/>
      </w:pPr>
      <w:r>
        <w:rPr>
          <w:rStyle w:val="CommentReference"/>
        </w:rPr>
        <w:annotationRef/>
      </w:r>
      <w:r>
        <w:t>This should be "same" NR frequency band number. Semantically, corresponding may not be the same thing.</w:t>
      </w:r>
    </w:p>
    <w:p w14:paraId="3F6E7B3C" w14:textId="77777777" w:rsidR="00AA70D8" w:rsidRDefault="00AA70D8">
      <w:pPr>
        <w:pStyle w:val="CommentText"/>
      </w:pPr>
    </w:p>
    <w:p w14:paraId="0C7A95C6" w14:textId="77777777" w:rsidR="00AA70D8" w:rsidRDefault="00AA70D8">
      <w:pPr>
        <w:pStyle w:val="CommentText"/>
      </w:pPr>
      <w:r>
        <w:t>The RAN4 LS wording as follows:</w:t>
      </w:r>
    </w:p>
    <w:p w14:paraId="55D092C3" w14:textId="77777777" w:rsidR="00AA70D8" w:rsidRDefault="00AA70D8">
      <w:pPr>
        <w:pStyle w:val="CommentText"/>
      </w:pPr>
    </w:p>
    <w:p w14:paraId="4381E082" w14:textId="77777777" w:rsidR="00AA70D8" w:rsidRDefault="00AA70D8" w:rsidP="000654E2">
      <w:pPr>
        <w:pStyle w:val="CommentText"/>
      </w:pPr>
      <w:r>
        <w:t xml:space="preserve">If such IE is </w:t>
      </w:r>
      <w:r>
        <w:rPr>
          <w:u w:val="single"/>
        </w:rPr>
        <w:t>not</w:t>
      </w:r>
      <w:r>
        <w:t xml:space="preserve"> configured, the UE shall then check whether a NS value is configured in the (legacy) </w:t>
      </w:r>
      <w:r>
        <w:rPr>
          <w:i/>
          <w:iCs/>
        </w:rPr>
        <w:t xml:space="preserve">NR-NS-PmaxValue </w:t>
      </w:r>
      <w:r>
        <w:t>IE for that</w:t>
      </w:r>
      <w:r>
        <w:rPr>
          <w:highlight w:val="yellow"/>
        </w:rPr>
        <w:t xml:space="preserve"> same band</w:t>
      </w:r>
      <w:r>
        <w:t>.</w:t>
      </w:r>
    </w:p>
  </w:comment>
  <w:comment w:id="76" w:author="Ericsson" w:date="2024-04-25T17:53:00Z" w:initials="R">
    <w:p w14:paraId="623AFA70" w14:textId="04517DBF" w:rsidR="00AA70D8" w:rsidRDefault="00AA70D8">
      <w:pPr>
        <w:pStyle w:val="CommentText"/>
      </w:pPr>
      <w:r>
        <w:rPr>
          <w:rStyle w:val="CommentReference"/>
        </w:rPr>
        <w:annotationRef/>
      </w:r>
      <w:r>
        <w:t>This should be "same" NR frequency band number. Semantically, corresponding may not be the same thing.</w:t>
      </w:r>
    </w:p>
    <w:p w14:paraId="0BA69499" w14:textId="77777777" w:rsidR="00AA70D8" w:rsidRDefault="00AA70D8">
      <w:pPr>
        <w:pStyle w:val="CommentText"/>
      </w:pPr>
    </w:p>
    <w:p w14:paraId="109F795E" w14:textId="77777777" w:rsidR="00AA70D8" w:rsidRDefault="00AA70D8">
      <w:pPr>
        <w:pStyle w:val="CommentText"/>
      </w:pPr>
      <w:r>
        <w:t>The RAN4 LS wording as follows:</w:t>
      </w:r>
    </w:p>
    <w:p w14:paraId="50FFBF13" w14:textId="77777777" w:rsidR="00AA70D8" w:rsidRDefault="00AA70D8">
      <w:pPr>
        <w:pStyle w:val="CommentText"/>
      </w:pPr>
    </w:p>
    <w:p w14:paraId="3CFCE582" w14:textId="77777777" w:rsidR="00AA70D8" w:rsidRDefault="00AA70D8" w:rsidP="0091520E">
      <w:pPr>
        <w:pStyle w:val="CommentText"/>
      </w:pPr>
      <w:r>
        <w:t xml:space="preserve">If such IE is </w:t>
      </w:r>
      <w:r>
        <w:rPr>
          <w:u w:val="single"/>
        </w:rPr>
        <w:t>not</w:t>
      </w:r>
      <w:r>
        <w:t xml:space="preserve"> configured, the UE shall then check whether a NS value is configured in the (legacy) </w:t>
      </w:r>
      <w:r>
        <w:rPr>
          <w:i/>
          <w:iCs/>
        </w:rPr>
        <w:t xml:space="preserve">NR-NS-PmaxValue </w:t>
      </w:r>
      <w:r>
        <w:t>IE for that</w:t>
      </w:r>
      <w:r>
        <w:rPr>
          <w:highlight w:val="yellow"/>
        </w:rPr>
        <w:t xml:space="preserve"> same band</w:t>
      </w:r>
      <w:r>
        <w:t>.</w:t>
      </w:r>
    </w:p>
  </w:comment>
  <w:comment w:id="552" w:author="QC (Umesh)" w:date="2024-04-24T18:57:00Z" w:initials="QC">
    <w:p w14:paraId="48C9D68D" w14:textId="2D63D3D8" w:rsidR="009408D5" w:rsidRDefault="007327AD" w:rsidP="009408D5">
      <w:pPr>
        <w:pStyle w:val="CommentText"/>
      </w:pPr>
      <w:r>
        <w:rPr>
          <w:rStyle w:val="CommentReference"/>
        </w:rPr>
        <w:annotationRef/>
      </w:r>
      <w:r w:rsidR="009408D5">
        <w:t xml:space="preserve">V02: </w:t>
      </w:r>
    </w:p>
    <w:p w14:paraId="44C0ED97" w14:textId="77777777" w:rsidR="009408D5" w:rsidRDefault="009408D5" w:rsidP="009408D5">
      <w:pPr>
        <w:pStyle w:val="CommentText"/>
      </w:pPr>
      <w:r>
        <w:t>Since we are reusing the same condition, should clarify this field is mandatory only if the parent is incl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81E082" w15:done="0"/>
  <w15:commentEx w15:paraId="3CFCE582" w15:done="0"/>
  <w15:commentEx w15:paraId="44C0ED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51717" w16cex:dateUtc="2024-04-25T15:53:00Z"/>
  <w16cex:commentExtensible w16cex:durableId="29D51704" w16cex:dateUtc="2024-04-25T15:53:00Z"/>
  <w16cex:commentExtensible w16cex:durableId="66CE3BC4" w16cex:dateUtc="2024-04-25T01: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81E082" w16cid:durableId="29D51717"/>
  <w16cid:commentId w16cid:paraId="3CFCE582" w16cid:durableId="29D51704"/>
  <w16cid:commentId w16cid:paraId="44C0ED97" w16cid:durableId="66CE3B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9C900" w14:textId="77777777" w:rsidR="009300A4" w:rsidRPr="007B4B4C" w:rsidRDefault="009300A4">
      <w:pPr>
        <w:spacing w:after="0"/>
      </w:pPr>
      <w:r w:rsidRPr="007B4B4C">
        <w:separator/>
      </w:r>
    </w:p>
  </w:endnote>
  <w:endnote w:type="continuationSeparator" w:id="0">
    <w:p w14:paraId="5FFB8E9D" w14:textId="77777777" w:rsidR="009300A4" w:rsidRPr="007B4B4C" w:rsidRDefault="009300A4">
      <w:pPr>
        <w:spacing w:after="0"/>
      </w:pPr>
      <w:r w:rsidRPr="007B4B4C">
        <w:continuationSeparator/>
      </w:r>
    </w:p>
  </w:endnote>
  <w:endnote w:type="continuationNotice" w:id="1">
    <w:p w14:paraId="641D5F9F"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B0119" w14:textId="77777777" w:rsidR="009300A4" w:rsidRPr="007B4B4C" w:rsidRDefault="009300A4">
      <w:pPr>
        <w:spacing w:after="0"/>
      </w:pPr>
      <w:r w:rsidRPr="007B4B4C">
        <w:separator/>
      </w:r>
    </w:p>
  </w:footnote>
  <w:footnote w:type="continuationSeparator" w:id="0">
    <w:p w14:paraId="7E4E1690" w14:textId="77777777" w:rsidR="009300A4" w:rsidRPr="007B4B4C" w:rsidRDefault="009300A4">
      <w:pPr>
        <w:spacing w:after="0"/>
      </w:pPr>
      <w:r w:rsidRPr="007B4B4C">
        <w:continuationSeparator/>
      </w:r>
    </w:p>
  </w:footnote>
  <w:footnote w:type="continuationNotice" w:id="1">
    <w:p w14:paraId="565D8ADE"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12B06F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A60FB">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841FC51"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A60FB">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bis">
    <w15:presenceInfo w15:providerId="None" w15:userId="QC (Umesh) Post125bis"/>
  </w15:person>
  <w15:person w15:author="QC - Umesh">
    <w15:presenceInfo w15:providerId="None" w15:userId="QC - Umesh"/>
  </w15:person>
  <w15:person w15:author="Ericsson">
    <w15:presenceInfo w15:providerId="None" w15:userId="Ericss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0FB"/>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6BA"/>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E82"/>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6C0"/>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62"/>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1F8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C51"/>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B4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5CF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F48"/>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B9B"/>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88C"/>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F1"/>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C04"/>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4"/>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A4C"/>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AF5"/>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7AD"/>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07D"/>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39"/>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597"/>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35B"/>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6E"/>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13"/>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C2"/>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CEB"/>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126"/>
    <w:rsid w:val="008C236D"/>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AE"/>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D34"/>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4F41"/>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D5"/>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A98"/>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64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3"/>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4EC9"/>
    <w:rsid w:val="009B5033"/>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2C4"/>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5E5"/>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0D8"/>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BD5"/>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2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33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D76"/>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04"/>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C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17"/>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1DBC"/>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6B5"/>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904"/>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1A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4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39C"/>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7">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2Car">
    <w:name w:val="B2 Car"/>
    <w:qFormat/>
    <w:rsid w:val="009A616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2.w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3.wmf"/><Relationship Id="rId33"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oleObject" Target="embeddings/oleObject1.bin"/><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4.bin"/><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oleObject" Target="embeddings/oleObject6.bin"/><Relationship Id="rId10" Type="http://schemas.openxmlformats.org/officeDocument/2006/relationships/endnotes" Target="endnotes.xml"/><Relationship Id="rId19" Type="http://schemas.openxmlformats.org/officeDocument/2006/relationships/image" Target="media/image1.wmf"/><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4.wmf"/><Relationship Id="rId30" Type="http://schemas.openxmlformats.org/officeDocument/2006/relationships/package" Target="embeddings/Microsoft_Visio_Drawing.vsdx"/><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1c6e7719-fcdf-43d9-93c1-f401bd4c4107"/>
    <ds:schemaRef ds:uri="a3e265ce-35e5-406a-a577-2d283f2c1c3a"/>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5F5C6FCD-CC27-4C5F-9507-8A2D2AA12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225199</Words>
  <Characters>1283640</Characters>
  <Application>Microsoft Office Word</Application>
  <DocSecurity>0</DocSecurity>
  <Lines>10697</Lines>
  <Paragraphs>30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5058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4-25T15:54:00Z</dcterms:created>
  <dcterms:modified xsi:type="dcterms:W3CDTF">2024-04-2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